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20AB" w:rsidRPr="00494E2A" w:rsidRDefault="009B48CC" w:rsidP="00E250D8">
      <w:pPr>
        <w:pStyle w:val="1"/>
        <w:rPr>
          <w:rFonts w:asciiTheme="minorEastAsia" w:hAnsiTheme="minorEastAsia"/>
          <w:sz w:val="10"/>
          <w:szCs w:val="10"/>
        </w:rPr>
      </w:pPr>
      <w:r w:rsidRPr="00494E2A">
        <w:rPr>
          <w:rFonts w:asciiTheme="minorEastAsia" w:hAnsiTheme="minorEastAsia"/>
          <w:sz w:val="10"/>
          <w:szCs w:val="10"/>
        </w:rPr>
        <w:t>环境</w:t>
      </w:r>
      <w:r w:rsidR="00F44DAB" w:rsidRPr="00494E2A">
        <w:rPr>
          <w:rFonts w:asciiTheme="minorEastAsia" w:hAnsiTheme="minorEastAsia" w:hint="eastAsia"/>
          <w:sz w:val="10"/>
          <w:szCs w:val="10"/>
        </w:rPr>
        <w:t>搭建</w:t>
      </w:r>
      <w:r w:rsidR="00952D81">
        <w:rPr>
          <w:rFonts w:asciiTheme="minorEastAsia" w:hAnsiTheme="minorEastAsia" w:hint="eastAsia"/>
          <w:sz w:val="10"/>
          <w:szCs w:val="10"/>
        </w:rPr>
        <w:t>1</w:t>
      </w:r>
    </w:p>
    <w:p w:rsidR="00987804" w:rsidRPr="00494E2A" w:rsidRDefault="00987804" w:rsidP="00987804">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软件清单</w:t>
      </w:r>
    </w:p>
    <w:p w:rsidR="00C53A14" w:rsidRPr="00494E2A" w:rsidRDefault="004D11A5" w:rsidP="0034563E">
      <w:pPr>
        <w:rPr>
          <w:rFonts w:asciiTheme="minorEastAsia" w:hAnsiTheme="minorEastAsia"/>
          <w:sz w:val="10"/>
          <w:szCs w:val="10"/>
        </w:rPr>
      </w:pPr>
      <w:r w:rsidRPr="00494E2A">
        <w:rPr>
          <w:rFonts w:asciiTheme="minorEastAsia" w:hAnsiTheme="minorEastAsia" w:hint="eastAsia"/>
          <w:sz w:val="10"/>
          <w:szCs w:val="10"/>
        </w:rPr>
        <w:t>环境依赖：jdk</w:t>
      </w:r>
      <w:r w:rsidRPr="00494E2A">
        <w:rPr>
          <w:rFonts w:asciiTheme="minorEastAsia" w:hAnsiTheme="minorEastAsia"/>
          <w:sz w:val="10"/>
          <w:szCs w:val="10"/>
        </w:rPr>
        <w:t>8</w:t>
      </w:r>
      <w:r w:rsidR="00547734" w:rsidRPr="00494E2A">
        <w:rPr>
          <w:rFonts w:asciiTheme="minorEastAsia" w:hAnsiTheme="minorEastAsia"/>
          <w:sz w:val="10"/>
          <w:szCs w:val="10"/>
        </w:rPr>
        <w:t xml:space="preserve"> </w:t>
      </w:r>
    </w:p>
    <w:p w:rsidR="00FF4569" w:rsidRPr="00494E2A" w:rsidRDefault="00971D7C" w:rsidP="0034563E">
      <w:pPr>
        <w:rPr>
          <w:rFonts w:asciiTheme="minorEastAsia" w:hAnsiTheme="minorEastAsia"/>
          <w:sz w:val="10"/>
          <w:szCs w:val="10"/>
        </w:rPr>
      </w:pPr>
      <w:r w:rsidRPr="00494E2A">
        <w:rPr>
          <w:rFonts w:asciiTheme="minorEastAsia" w:hAnsiTheme="minorEastAsia" w:hint="eastAsia"/>
          <w:sz w:val="10"/>
          <w:szCs w:val="10"/>
        </w:rPr>
        <w:t xml:space="preserve">软件： </w:t>
      </w:r>
    </w:p>
    <w:p w:rsidR="00C50905" w:rsidRPr="00494E2A" w:rsidRDefault="00FF4569" w:rsidP="0034563E">
      <w:pPr>
        <w:rPr>
          <w:rFonts w:asciiTheme="minorEastAsia" w:hAnsiTheme="minorEastAsia"/>
          <w:sz w:val="10"/>
          <w:szCs w:val="10"/>
        </w:rPr>
      </w:pPr>
      <w:r w:rsidRPr="00494E2A">
        <w:rPr>
          <w:rFonts w:asciiTheme="minorEastAsia" w:hAnsiTheme="minorEastAsia"/>
          <w:sz w:val="10"/>
          <w:szCs w:val="10"/>
        </w:rPr>
        <w:t>https://www.cloudera.com/documentation/enterprise/release-notes/topics/cdh_vd_cdh_package_tarball_59.html</w:t>
      </w:r>
    </w:p>
    <w:p w:rsidR="00C50905" w:rsidRPr="00494E2A" w:rsidRDefault="00245191" w:rsidP="0005272B">
      <w:pPr>
        <w:pStyle w:val="a3"/>
        <w:numPr>
          <w:ilvl w:val="0"/>
          <w:numId w:val="1"/>
        </w:numPr>
        <w:ind w:firstLineChars="0"/>
        <w:rPr>
          <w:rFonts w:asciiTheme="minorEastAsia" w:hAnsiTheme="minorEastAsia"/>
          <w:sz w:val="10"/>
          <w:szCs w:val="10"/>
        </w:rPr>
      </w:pPr>
      <w:r w:rsidRPr="00494E2A">
        <w:rPr>
          <w:rFonts w:asciiTheme="minorEastAsia" w:hAnsiTheme="minorEastAsia"/>
          <w:sz w:val="10"/>
          <w:szCs w:val="10"/>
        </w:rPr>
        <w:t>zookeeper：</w:t>
      </w:r>
      <w:r w:rsidR="00971D7C" w:rsidRPr="00494E2A">
        <w:rPr>
          <w:rFonts w:asciiTheme="minorEastAsia" w:hAnsiTheme="minorEastAsia"/>
          <w:sz w:val="10"/>
          <w:szCs w:val="10"/>
        </w:rPr>
        <w:t>zookeeper-3.4.6.tar.gz</w:t>
      </w:r>
    </w:p>
    <w:p w:rsidR="00C50905" w:rsidRPr="00494E2A" w:rsidRDefault="00245191" w:rsidP="0005272B">
      <w:pPr>
        <w:pStyle w:val="a3"/>
        <w:numPr>
          <w:ilvl w:val="0"/>
          <w:numId w:val="1"/>
        </w:numPr>
        <w:ind w:firstLineChars="0"/>
        <w:rPr>
          <w:rFonts w:asciiTheme="minorEastAsia" w:hAnsiTheme="minorEastAsia"/>
          <w:sz w:val="10"/>
          <w:szCs w:val="10"/>
        </w:rPr>
      </w:pPr>
      <w:r w:rsidRPr="00494E2A">
        <w:rPr>
          <w:rFonts w:asciiTheme="minorEastAsia" w:hAnsiTheme="minorEastAsia"/>
          <w:sz w:val="10"/>
          <w:szCs w:val="10"/>
        </w:rPr>
        <w:t>hadoop：</w:t>
      </w:r>
      <w:r w:rsidR="00C50905" w:rsidRPr="00494E2A">
        <w:rPr>
          <w:rFonts w:asciiTheme="minorEastAsia" w:hAnsiTheme="minorEastAsia"/>
          <w:sz w:val="10"/>
          <w:szCs w:val="10"/>
        </w:rPr>
        <w:t>hadoop-2.6.0-cdh5.9.3.tar.gz</w:t>
      </w:r>
      <w:r w:rsidR="00C50905" w:rsidRPr="00494E2A">
        <w:rPr>
          <w:rFonts w:asciiTheme="minorEastAsia" w:hAnsiTheme="minorEastAsia" w:hint="eastAsia"/>
          <w:sz w:val="10"/>
          <w:szCs w:val="10"/>
        </w:rPr>
        <w:t xml:space="preserve">  </w:t>
      </w:r>
      <w:r w:rsidR="00C50905" w:rsidRPr="00494E2A">
        <w:rPr>
          <w:rFonts w:asciiTheme="minorEastAsia" w:hAnsiTheme="minorEastAsia"/>
          <w:sz w:val="10"/>
          <w:szCs w:val="10"/>
        </w:rPr>
        <w:t>(插件：hadoop-native-64-2.6.0.tar)</w:t>
      </w:r>
    </w:p>
    <w:p w:rsidR="007E1300" w:rsidRPr="00494E2A" w:rsidRDefault="00245191" w:rsidP="0005272B">
      <w:pPr>
        <w:pStyle w:val="a3"/>
        <w:numPr>
          <w:ilvl w:val="0"/>
          <w:numId w:val="1"/>
        </w:numPr>
        <w:ind w:firstLineChars="0"/>
        <w:rPr>
          <w:rFonts w:asciiTheme="minorEastAsia" w:hAnsiTheme="minorEastAsia"/>
          <w:sz w:val="10"/>
          <w:szCs w:val="10"/>
        </w:rPr>
      </w:pPr>
      <w:r w:rsidRPr="00494E2A">
        <w:rPr>
          <w:rFonts w:asciiTheme="minorEastAsia" w:hAnsiTheme="minorEastAsia"/>
          <w:sz w:val="10"/>
          <w:szCs w:val="10"/>
        </w:rPr>
        <w:t>mysql</w:t>
      </w:r>
      <w:r w:rsidR="006C3BA0" w:rsidRPr="00494E2A">
        <w:rPr>
          <w:rFonts w:asciiTheme="minorEastAsia" w:hAnsiTheme="minorEastAsia"/>
          <w:sz w:val="10"/>
          <w:szCs w:val="10"/>
        </w:rPr>
        <w:t>：</w:t>
      </w:r>
      <w:r w:rsidR="006C3BA0" w:rsidRPr="00494E2A">
        <w:rPr>
          <w:rFonts w:asciiTheme="minorEastAsia" w:hAnsiTheme="minorEastAsia" w:hint="eastAsia"/>
          <w:sz w:val="10"/>
          <w:szCs w:val="10"/>
        </w:rPr>
        <w:t>mysql-5.6.34.tar.gz</w:t>
      </w:r>
    </w:p>
    <w:p w:rsidR="008436B4" w:rsidRPr="00494E2A" w:rsidRDefault="008436B4" w:rsidP="0005272B">
      <w:pPr>
        <w:pStyle w:val="a3"/>
        <w:numPr>
          <w:ilvl w:val="0"/>
          <w:numId w:val="1"/>
        </w:numPr>
        <w:ind w:firstLineChars="0"/>
        <w:rPr>
          <w:rFonts w:asciiTheme="minorEastAsia" w:hAnsiTheme="minorEastAsia"/>
          <w:sz w:val="10"/>
          <w:szCs w:val="10"/>
        </w:rPr>
      </w:pPr>
      <w:r w:rsidRPr="00494E2A">
        <w:rPr>
          <w:rFonts w:asciiTheme="minorEastAsia" w:hAnsiTheme="minorEastAsia"/>
          <w:sz w:val="10"/>
          <w:szCs w:val="10"/>
        </w:rPr>
        <w:t>hbase：</w:t>
      </w:r>
      <w:r w:rsidR="000654A8" w:rsidRPr="00494E2A">
        <w:rPr>
          <w:rFonts w:asciiTheme="minorEastAsia" w:hAnsiTheme="minorEastAsia"/>
          <w:sz w:val="10"/>
          <w:szCs w:val="10"/>
        </w:rPr>
        <w:t>hbase-1.2.0-cdh5.9.3.tar.gz</w:t>
      </w:r>
      <w:r w:rsidR="00721647" w:rsidRPr="00494E2A">
        <w:rPr>
          <w:rFonts w:asciiTheme="minorEastAsia" w:hAnsiTheme="minorEastAsia"/>
          <w:sz w:val="10"/>
          <w:szCs w:val="10"/>
        </w:rPr>
        <w:t>，</w:t>
      </w:r>
      <w:r w:rsidR="009B2E18" w:rsidRPr="00494E2A">
        <w:rPr>
          <w:rFonts w:asciiTheme="minorEastAsia" w:hAnsiTheme="minorEastAsia"/>
          <w:sz w:val="10"/>
          <w:szCs w:val="10"/>
        </w:rPr>
        <w:t>插件</w:t>
      </w:r>
      <w:r w:rsidR="00721647" w:rsidRPr="00494E2A">
        <w:rPr>
          <w:rFonts w:asciiTheme="minorEastAsia" w:hAnsiTheme="minorEastAsia"/>
          <w:sz w:val="10"/>
          <w:szCs w:val="10"/>
        </w:rPr>
        <w:t>phoenix（未安装）</w:t>
      </w:r>
    </w:p>
    <w:p w:rsidR="0069502D" w:rsidRDefault="00260C7B" w:rsidP="000B6CAC">
      <w:pPr>
        <w:pStyle w:val="a3"/>
        <w:numPr>
          <w:ilvl w:val="0"/>
          <w:numId w:val="1"/>
        </w:numPr>
        <w:ind w:firstLineChars="0"/>
        <w:rPr>
          <w:rFonts w:asciiTheme="minorEastAsia" w:hAnsiTheme="minorEastAsia"/>
          <w:sz w:val="10"/>
          <w:szCs w:val="10"/>
        </w:rPr>
      </w:pPr>
      <w:r w:rsidRPr="00494E2A">
        <w:rPr>
          <w:rFonts w:asciiTheme="minorEastAsia" w:hAnsiTheme="minorEastAsia"/>
          <w:sz w:val="10"/>
          <w:szCs w:val="10"/>
        </w:rPr>
        <w:t>h</w:t>
      </w:r>
      <w:r w:rsidR="00245474" w:rsidRPr="00494E2A">
        <w:rPr>
          <w:rFonts w:asciiTheme="minorEastAsia" w:hAnsiTheme="minorEastAsia"/>
          <w:sz w:val="10"/>
          <w:szCs w:val="10"/>
        </w:rPr>
        <w:t>ive</w:t>
      </w:r>
      <w:r w:rsidR="00D77F2D" w:rsidRPr="00494E2A">
        <w:rPr>
          <w:rFonts w:asciiTheme="minorEastAsia" w:hAnsiTheme="minorEastAsia"/>
          <w:sz w:val="10"/>
          <w:szCs w:val="10"/>
        </w:rPr>
        <w:t>：</w:t>
      </w:r>
      <w:r w:rsidR="00383605" w:rsidRPr="00494E2A">
        <w:rPr>
          <w:rFonts w:asciiTheme="minorEastAsia" w:hAnsiTheme="minorEastAsia"/>
          <w:sz w:val="10"/>
          <w:szCs w:val="10"/>
        </w:rPr>
        <w:t>hive-1.1.0-cdh5.9.3.tar.gz</w:t>
      </w:r>
    </w:p>
    <w:p w:rsidR="00D85556" w:rsidRPr="000B6CAC" w:rsidRDefault="00231A06" w:rsidP="00231A06">
      <w:pPr>
        <w:pStyle w:val="a3"/>
        <w:numPr>
          <w:ilvl w:val="0"/>
          <w:numId w:val="1"/>
        </w:numPr>
        <w:ind w:firstLineChars="0"/>
        <w:rPr>
          <w:rFonts w:asciiTheme="minorEastAsia" w:hAnsiTheme="minorEastAsia"/>
          <w:sz w:val="10"/>
          <w:szCs w:val="10"/>
        </w:rPr>
      </w:pPr>
      <w:r>
        <w:rPr>
          <w:rFonts w:asciiTheme="minorEastAsia" w:hAnsiTheme="minorEastAsia"/>
          <w:sz w:val="10"/>
          <w:szCs w:val="10"/>
        </w:rPr>
        <w:t>sqoop：</w:t>
      </w:r>
      <w:r w:rsidRPr="00231A06">
        <w:rPr>
          <w:rFonts w:asciiTheme="minorEastAsia" w:hAnsiTheme="minorEastAsia"/>
          <w:sz w:val="10"/>
          <w:szCs w:val="10"/>
        </w:rPr>
        <w:t>sqoop-1.4.6-cdh5.9.3.tar</w:t>
      </w:r>
      <w:r>
        <w:rPr>
          <w:rFonts w:asciiTheme="minorEastAsia" w:hAnsiTheme="minorEastAsia"/>
          <w:sz w:val="10"/>
          <w:szCs w:val="10"/>
        </w:rPr>
        <w:t>.gz</w:t>
      </w:r>
    </w:p>
    <w:p w:rsidR="00FD6E4E" w:rsidRPr="00494E2A" w:rsidRDefault="00FD6E4E" w:rsidP="006D722F">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准备工作</w:t>
      </w:r>
    </w:p>
    <w:p w:rsidR="00FB48BA" w:rsidRPr="00494E2A" w:rsidRDefault="00FB48BA" w:rsidP="0005272B">
      <w:pPr>
        <w:pStyle w:val="a3"/>
        <w:numPr>
          <w:ilvl w:val="0"/>
          <w:numId w:val="4"/>
        </w:numPr>
        <w:ind w:left="200" w:hangingChars="200" w:hanging="200"/>
        <w:rPr>
          <w:rFonts w:asciiTheme="minorEastAsia" w:hAnsiTheme="minorEastAsia"/>
          <w:sz w:val="10"/>
          <w:szCs w:val="10"/>
        </w:rPr>
      </w:pPr>
      <w:r w:rsidRPr="00494E2A">
        <w:rPr>
          <w:rFonts w:asciiTheme="minorEastAsia" w:hAnsiTheme="minorEastAsia" w:hint="eastAsia"/>
          <w:sz w:val="10"/>
          <w:szCs w:val="10"/>
        </w:rPr>
        <w:t>配置三台机器的hosts, 如下 vim /etc/hosts</w:t>
      </w:r>
      <w:r w:rsidRPr="00494E2A">
        <w:rPr>
          <w:rFonts w:asciiTheme="minorEastAsia" w:hAnsiTheme="minorEastAsia"/>
          <w:sz w:val="10"/>
          <w:szCs w:val="10"/>
        </w:rPr>
        <w:br/>
      </w:r>
      <w:r w:rsidR="003F757D" w:rsidRPr="00494E2A">
        <w:rPr>
          <w:rFonts w:asciiTheme="minorEastAsia" w:hAnsiTheme="minorEastAsia"/>
          <w:noProof/>
          <w:sz w:val="10"/>
          <w:szCs w:val="10"/>
        </w:rPr>
        <w:drawing>
          <wp:inline distT="0" distB="0" distL="0" distR="0" wp14:anchorId="4714B9FC" wp14:editId="7862BF08">
            <wp:extent cx="2801980" cy="447993"/>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38351" cy="453808"/>
                    </a:xfrm>
                    <a:prstGeom prst="rect">
                      <a:avLst/>
                    </a:prstGeom>
                  </pic:spPr>
                </pic:pic>
              </a:graphicData>
            </a:graphic>
          </wp:inline>
        </w:drawing>
      </w:r>
    </w:p>
    <w:p w:rsidR="00051C88" w:rsidRPr="00494E2A" w:rsidRDefault="00051C88" w:rsidP="0005272B">
      <w:pPr>
        <w:pStyle w:val="a3"/>
        <w:numPr>
          <w:ilvl w:val="0"/>
          <w:numId w:val="4"/>
        </w:numPr>
        <w:ind w:firstLineChars="0"/>
        <w:rPr>
          <w:rFonts w:asciiTheme="minorEastAsia" w:hAnsiTheme="minorEastAsia"/>
          <w:sz w:val="10"/>
          <w:szCs w:val="10"/>
        </w:rPr>
      </w:pPr>
      <w:r w:rsidRPr="00494E2A">
        <w:rPr>
          <w:rFonts w:asciiTheme="minorEastAsia" w:hAnsiTheme="minorEastAsia" w:hint="eastAsia"/>
          <w:sz w:val="10"/>
          <w:szCs w:val="10"/>
        </w:rPr>
        <w:t>创建</w:t>
      </w:r>
      <w:r w:rsidR="001F5C57" w:rsidRPr="00494E2A">
        <w:rPr>
          <w:rFonts w:asciiTheme="minorEastAsia" w:hAnsiTheme="minorEastAsia" w:hint="eastAsia"/>
          <w:sz w:val="10"/>
          <w:szCs w:val="10"/>
        </w:rPr>
        <w:t>hadoop</w:t>
      </w:r>
      <w:r w:rsidRPr="00494E2A">
        <w:rPr>
          <w:rFonts w:asciiTheme="minorEastAsia" w:hAnsiTheme="minorEastAsia" w:hint="eastAsia"/>
          <w:sz w:val="10"/>
          <w:szCs w:val="10"/>
        </w:rPr>
        <w:t xml:space="preserve"> 用户并赋予root组权限 </w:t>
      </w:r>
    </w:p>
    <w:p w:rsidR="00051C88" w:rsidRPr="00494E2A" w:rsidRDefault="001F5C57"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hint="eastAsia"/>
          <w:sz w:val="10"/>
          <w:szCs w:val="10"/>
        </w:rPr>
        <w:t>useradd hadoop</w:t>
      </w:r>
    </w:p>
    <w:p w:rsidR="00051C88" w:rsidRPr="00494E2A" w:rsidRDefault="001F5C57"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hint="eastAsia"/>
          <w:sz w:val="10"/>
          <w:szCs w:val="10"/>
        </w:rPr>
        <w:t>passwd hadoop</w:t>
      </w:r>
    </w:p>
    <w:p w:rsidR="004C4722" w:rsidRPr="00494E2A" w:rsidRDefault="001F5C57"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sz w:val="10"/>
          <w:szCs w:val="10"/>
        </w:rPr>
        <w:t>gpasswd -a hadoop</w:t>
      </w:r>
      <w:r w:rsidR="00C37781" w:rsidRPr="00494E2A">
        <w:rPr>
          <w:rFonts w:asciiTheme="minorEastAsia" w:hAnsiTheme="minorEastAsia"/>
          <w:sz w:val="10"/>
          <w:szCs w:val="10"/>
        </w:rPr>
        <w:t xml:space="preserve"> root</w:t>
      </w:r>
    </w:p>
    <w:p w:rsidR="00051C88" w:rsidRPr="00494E2A" w:rsidRDefault="00051C88"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hint="eastAsia"/>
          <w:sz w:val="10"/>
          <w:szCs w:val="10"/>
        </w:rPr>
        <w:t xml:space="preserve">在创建文件夹 mkdir </w:t>
      </w:r>
      <w:r w:rsidR="005577EE" w:rsidRPr="00494E2A">
        <w:rPr>
          <w:rFonts w:asciiTheme="minorEastAsia" w:hAnsiTheme="minorEastAsia"/>
          <w:sz w:val="10"/>
          <w:szCs w:val="10"/>
        </w:rPr>
        <w:t>–</w:t>
      </w:r>
      <w:r w:rsidR="005577EE" w:rsidRPr="00494E2A">
        <w:rPr>
          <w:rFonts w:asciiTheme="minorEastAsia" w:hAnsiTheme="minorEastAsia" w:hint="eastAsia"/>
          <w:sz w:val="10"/>
          <w:szCs w:val="10"/>
        </w:rPr>
        <w:t>p</w:t>
      </w:r>
      <w:r w:rsidR="005577EE" w:rsidRPr="00494E2A">
        <w:rPr>
          <w:rFonts w:asciiTheme="minorEastAsia" w:hAnsiTheme="minorEastAsia"/>
          <w:sz w:val="10"/>
          <w:szCs w:val="10"/>
        </w:rPr>
        <w:t xml:space="preserve"> </w:t>
      </w:r>
      <w:r w:rsidRPr="00494E2A">
        <w:rPr>
          <w:rFonts w:asciiTheme="minorEastAsia" w:hAnsiTheme="minorEastAsia" w:hint="eastAsia"/>
          <w:sz w:val="10"/>
          <w:szCs w:val="10"/>
        </w:rPr>
        <w:t>/apps/svr/bigdata</w:t>
      </w:r>
    </w:p>
    <w:p w:rsidR="001F5C57" w:rsidRPr="00494E2A" w:rsidRDefault="00051C88"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hint="eastAsia"/>
          <w:sz w:val="10"/>
          <w:szCs w:val="10"/>
        </w:rPr>
        <w:t>赋予权限</w:t>
      </w:r>
    </w:p>
    <w:p w:rsidR="001F5C57" w:rsidRPr="00494E2A" w:rsidRDefault="001F5C57" w:rsidP="0034563E">
      <w:pPr>
        <w:ind w:left="210" w:firstLine="420"/>
        <w:rPr>
          <w:rFonts w:asciiTheme="minorEastAsia" w:hAnsiTheme="minorEastAsia"/>
          <w:sz w:val="10"/>
          <w:szCs w:val="10"/>
        </w:rPr>
      </w:pPr>
      <w:proofErr w:type="gramStart"/>
      <w:r w:rsidRPr="00494E2A">
        <w:rPr>
          <w:rFonts w:asciiTheme="minorEastAsia" w:hAnsiTheme="minorEastAsia"/>
          <w:sz w:val="10"/>
          <w:szCs w:val="10"/>
        </w:rPr>
        <w:t>chown</w:t>
      </w:r>
      <w:proofErr w:type="gramEnd"/>
      <w:r w:rsidRPr="00494E2A">
        <w:rPr>
          <w:rFonts w:asciiTheme="minorEastAsia" w:hAnsiTheme="minorEastAsia"/>
          <w:sz w:val="10"/>
          <w:szCs w:val="10"/>
        </w:rPr>
        <w:t xml:space="preserve"> -R hadoop</w:t>
      </w:r>
      <w:r w:rsidR="00051C88" w:rsidRPr="00494E2A">
        <w:rPr>
          <w:rFonts w:asciiTheme="minorEastAsia" w:hAnsiTheme="minorEastAsia"/>
          <w:sz w:val="10"/>
          <w:szCs w:val="10"/>
        </w:rPr>
        <w:t xml:space="preserve"> /apps/svr/bigdata</w:t>
      </w:r>
      <w:r w:rsidR="00051C88" w:rsidRPr="00494E2A">
        <w:rPr>
          <w:rFonts w:asciiTheme="minorEastAsia" w:hAnsiTheme="minorEastAsia" w:hint="eastAsia"/>
          <w:sz w:val="10"/>
          <w:szCs w:val="10"/>
        </w:rPr>
        <w:t xml:space="preserve"> </w:t>
      </w:r>
    </w:p>
    <w:p w:rsidR="00051C88" w:rsidRPr="00494E2A" w:rsidRDefault="001F5C57" w:rsidP="0034563E">
      <w:pPr>
        <w:ind w:left="210" w:firstLine="420"/>
        <w:rPr>
          <w:rFonts w:asciiTheme="minorEastAsia" w:hAnsiTheme="minorEastAsia"/>
          <w:sz w:val="10"/>
          <w:szCs w:val="10"/>
        </w:rPr>
      </w:pPr>
      <w:proofErr w:type="gramStart"/>
      <w:r w:rsidRPr="00494E2A">
        <w:rPr>
          <w:rFonts w:asciiTheme="minorEastAsia" w:hAnsiTheme="minorEastAsia"/>
          <w:sz w:val="10"/>
          <w:szCs w:val="10"/>
        </w:rPr>
        <w:t>chgrp</w:t>
      </w:r>
      <w:proofErr w:type="gramEnd"/>
      <w:r w:rsidRPr="00494E2A">
        <w:rPr>
          <w:rFonts w:asciiTheme="minorEastAsia" w:hAnsiTheme="minorEastAsia"/>
          <w:sz w:val="10"/>
          <w:szCs w:val="10"/>
        </w:rPr>
        <w:t xml:space="preserve"> -R hadoop</w:t>
      </w:r>
      <w:r w:rsidR="00051C88" w:rsidRPr="00494E2A">
        <w:rPr>
          <w:rFonts w:asciiTheme="minorEastAsia" w:hAnsiTheme="minorEastAsia"/>
          <w:sz w:val="10"/>
          <w:szCs w:val="10"/>
        </w:rPr>
        <w:t xml:space="preserve"> /apps/svr/bigdata</w:t>
      </w:r>
    </w:p>
    <w:p w:rsidR="001D7B3B" w:rsidRPr="00494E2A" w:rsidRDefault="001F5C57" w:rsidP="0005272B">
      <w:pPr>
        <w:pStyle w:val="a3"/>
        <w:numPr>
          <w:ilvl w:val="2"/>
          <w:numId w:val="3"/>
        </w:numPr>
        <w:ind w:leftChars="100" w:left="630" w:firstLineChars="0"/>
        <w:rPr>
          <w:rFonts w:asciiTheme="minorEastAsia" w:hAnsiTheme="minorEastAsia"/>
          <w:sz w:val="10"/>
          <w:szCs w:val="10"/>
        </w:rPr>
      </w:pPr>
      <w:r w:rsidRPr="00494E2A">
        <w:rPr>
          <w:rFonts w:asciiTheme="minorEastAsia" w:hAnsiTheme="minorEastAsia"/>
          <w:sz w:val="10"/>
          <w:szCs w:val="10"/>
        </w:rPr>
        <w:t>su hadoop</w:t>
      </w:r>
    </w:p>
    <w:p w:rsidR="00051C88" w:rsidRPr="00494E2A" w:rsidRDefault="00051C88" w:rsidP="0005272B">
      <w:pPr>
        <w:pStyle w:val="a3"/>
        <w:numPr>
          <w:ilvl w:val="0"/>
          <w:numId w:val="4"/>
        </w:numPr>
        <w:ind w:firstLineChars="0"/>
        <w:rPr>
          <w:rFonts w:asciiTheme="minorEastAsia" w:hAnsiTheme="minorEastAsia"/>
          <w:sz w:val="10"/>
          <w:szCs w:val="10"/>
        </w:rPr>
      </w:pPr>
      <w:r w:rsidRPr="00494E2A">
        <w:rPr>
          <w:rFonts w:asciiTheme="minorEastAsia" w:hAnsiTheme="minorEastAsia" w:hint="eastAsia"/>
          <w:sz w:val="10"/>
          <w:szCs w:val="10"/>
        </w:rPr>
        <w:t>将</w:t>
      </w:r>
      <w:r w:rsidR="002418AF" w:rsidRPr="00494E2A">
        <w:rPr>
          <w:rFonts w:asciiTheme="minorEastAsia" w:hAnsiTheme="minorEastAsia" w:hint="eastAsia"/>
          <w:sz w:val="10"/>
          <w:szCs w:val="10"/>
        </w:rPr>
        <w:t>hadoop</w:t>
      </w:r>
      <w:r w:rsidRPr="00494E2A">
        <w:rPr>
          <w:rFonts w:asciiTheme="minorEastAsia" w:hAnsiTheme="minorEastAsia" w:hint="eastAsia"/>
          <w:sz w:val="10"/>
          <w:szCs w:val="10"/>
        </w:rPr>
        <w:t>用户1台</w:t>
      </w:r>
      <w:r w:rsidR="002418AF" w:rsidRPr="00494E2A">
        <w:rPr>
          <w:rFonts w:asciiTheme="minorEastAsia" w:hAnsiTheme="minorEastAsia"/>
          <w:sz w:val="10"/>
          <w:szCs w:val="10"/>
        </w:rPr>
        <w:t>m</w:t>
      </w:r>
      <w:r w:rsidRPr="00494E2A">
        <w:rPr>
          <w:rFonts w:asciiTheme="minorEastAsia" w:hAnsiTheme="minorEastAsia" w:hint="eastAsia"/>
          <w:sz w:val="10"/>
          <w:szCs w:val="10"/>
        </w:rPr>
        <w:t>aster与 2台 slave 的ssh 互信</w:t>
      </w:r>
    </w:p>
    <w:p w:rsidR="004910BF" w:rsidRPr="00494E2A" w:rsidRDefault="002418AF" w:rsidP="0005272B">
      <w:pPr>
        <w:pStyle w:val="a3"/>
        <w:numPr>
          <w:ilvl w:val="0"/>
          <w:numId w:val="5"/>
        </w:numPr>
        <w:ind w:leftChars="100" w:left="630" w:firstLineChars="0"/>
        <w:rPr>
          <w:rFonts w:asciiTheme="minorEastAsia" w:hAnsiTheme="minorEastAsia"/>
          <w:sz w:val="10"/>
          <w:szCs w:val="10"/>
        </w:rPr>
      </w:pPr>
      <w:r w:rsidRPr="00494E2A">
        <w:rPr>
          <w:rFonts w:asciiTheme="minorEastAsia" w:hAnsiTheme="minorEastAsia"/>
          <w:sz w:val="10"/>
          <w:szCs w:val="10"/>
        </w:rPr>
        <w:t>auth-sit</w:t>
      </w:r>
      <w:r w:rsidR="004910BF" w:rsidRPr="00494E2A">
        <w:rPr>
          <w:rFonts w:asciiTheme="minorEastAsia" w:hAnsiTheme="minorEastAsia"/>
          <w:sz w:val="10"/>
          <w:szCs w:val="10"/>
        </w:rPr>
        <w:t>机器上执行:</w:t>
      </w:r>
    </w:p>
    <w:p w:rsidR="00051C88" w:rsidRPr="00494E2A" w:rsidRDefault="00051C88"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t>ssh-keygen  -t  rsa</w:t>
      </w:r>
    </w:p>
    <w:p w:rsidR="008031D1" w:rsidRPr="00494E2A" w:rsidRDefault="008031D1"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t xml:space="preserve">ssh-copy-id </w:t>
      </w:r>
      <w:r w:rsidR="00FD6E4E" w:rsidRPr="00494E2A">
        <w:rPr>
          <w:rFonts w:asciiTheme="minorEastAsia" w:hAnsiTheme="minorEastAsia"/>
          <w:sz w:val="10"/>
          <w:szCs w:val="10"/>
        </w:rPr>
        <w:t>auth-sit</w:t>
      </w:r>
    </w:p>
    <w:p w:rsidR="00CE4CD3" w:rsidRPr="00494E2A" w:rsidRDefault="00CE4CD3"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t xml:space="preserve">ssh-copy-id </w:t>
      </w:r>
      <w:r w:rsidR="00FD6E4E" w:rsidRPr="00494E2A">
        <w:rPr>
          <w:rFonts w:asciiTheme="minorEastAsia" w:hAnsiTheme="minorEastAsia"/>
          <w:sz w:val="10"/>
          <w:szCs w:val="10"/>
        </w:rPr>
        <w:t>mpi-sit</w:t>
      </w:r>
    </w:p>
    <w:p w:rsidR="00051C88" w:rsidRPr="00494E2A" w:rsidRDefault="00CE4CD3"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lastRenderedPageBreak/>
        <w:t xml:space="preserve">ssh-copy-id </w:t>
      </w:r>
      <w:r w:rsidR="00FD6E4E" w:rsidRPr="00494E2A">
        <w:rPr>
          <w:rFonts w:asciiTheme="minorEastAsia" w:hAnsiTheme="minorEastAsia"/>
          <w:sz w:val="10"/>
          <w:szCs w:val="10"/>
        </w:rPr>
        <w:t>mpc-sit</w:t>
      </w:r>
    </w:p>
    <w:p w:rsidR="000169CD" w:rsidRPr="00494E2A" w:rsidRDefault="00FD6E4E" w:rsidP="0005272B">
      <w:pPr>
        <w:pStyle w:val="a3"/>
        <w:numPr>
          <w:ilvl w:val="0"/>
          <w:numId w:val="5"/>
        </w:numPr>
        <w:ind w:leftChars="100" w:left="630" w:firstLineChars="0"/>
        <w:rPr>
          <w:rFonts w:asciiTheme="minorEastAsia" w:hAnsiTheme="minorEastAsia"/>
          <w:sz w:val="10"/>
          <w:szCs w:val="10"/>
        </w:rPr>
      </w:pPr>
      <w:r w:rsidRPr="00494E2A">
        <w:rPr>
          <w:rFonts w:asciiTheme="minorEastAsia" w:hAnsiTheme="minorEastAsia"/>
          <w:sz w:val="10"/>
          <w:szCs w:val="10"/>
        </w:rPr>
        <w:t>mpi-sit</w:t>
      </w:r>
      <w:r w:rsidR="000169CD" w:rsidRPr="00494E2A">
        <w:rPr>
          <w:rFonts w:asciiTheme="minorEastAsia" w:hAnsiTheme="minorEastAsia"/>
          <w:sz w:val="10"/>
          <w:szCs w:val="10"/>
        </w:rPr>
        <w:t>机器上执行：</w:t>
      </w:r>
    </w:p>
    <w:p w:rsidR="00B66B0F" w:rsidRPr="00494E2A" w:rsidRDefault="00B66B0F"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t>ssh-keygen  -t  rsa</w:t>
      </w:r>
    </w:p>
    <w:p w:rsidR="00B66B0F" w:rsidRPr="00494E2A" w:rsidRDefault="00B66B0F" w:rsidP="0005272B">
      <w:pPr>
        <w:pStyle w:val="a3"/>
        <w:numPr>
          <w:ilvl w:val="1"/>
          <w:numId w:val="4"/>
        </w:numPr>
        <w:ind w:firstLineChars="0"/>
        <w:rPr>
          <w:rFonts w:asciiTheme="minorEastAsia" w:hAnsiTheme="minorEastAsia"/>
          <w:sz w:val="10"/>
          <w:szCs w:val="10"/>
        </w:rPr>
      </w:pPr>
      <w:r w:rsidRPr="00494E2A">
        <w:rPr>
          <w:rFonts w:asciiTheme="minorEastAsia" w:hAnsiTheme="minorEastAsia"/>
          <w:sz w:val="10"/>
          <w:szCs w:val="10"/>
        </w:rPr>
        <w:t xml:space="preserve">ssh-copy-id </w:t>
      </w:r>
      <w:r w:rsidR="00FD6E4E" w:rsidRPr="00494E2A">
        <w:rPr>
          <w:rFonts w:asciiTheme="minorEastAsia" w:hAnsiTheme="minorEastAsia"/>
          <w:sz w:val="10"/>
          <w:szCs w:val="10"/>
        </w:rPr>
        <w:t>mpc-sit</w:t>
      </w:r>
    </w:p>
    <w:p w:rsidR="00405790" w:rsidRPr="00494E2A" w:rsidRDefault="00405790" w:rsidP="00A179B2">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安装zookeeper</w:t>
      </w:r>
    </w:p>
    <w:p w:rsidR="002D4BFF" w:rsidRPr="00494E2A" w:rsidRDefault="002D4BFF" w:rsidP="0034563E">
      <w:pPr>
        <w:rPr>
          <w:rFonts w:asciiTheme="minorEastAsia" w:hAnsiTheme="minorEastAsia"/>
          <w:sz w:val="10"/>
          <w:szCs w:val="10"/>
        </w:rPr>
      </w:pPr>
      <w:r w:rsidRPr="00494E2A">
        <w:rPr>
          <w:rFonts w:asciiTheme="minorEastAsia" w:hAnsiTheme="minorEastAsia"/>
          <w:sz w:val="10"/>
          <w:szCs w:val="10"/>
        </w:rPr>
        <w:t>z</w:t>
      </w:r>
      <w:r w:rsidRPr="00494E2A">
        <w:rPr>
          <w:rFonts w:asciiTheme="minorEastAsia" w:hAnsiTheme="minorEastAsia" w:hint="eastAsia"/>
          <w:sz w:val="10"/>
          <w:szCs w:val="10"/>
        </w:rPr>
        <w:t>ookeeper配置如下: (/apps/svr/bigdata/</w:t>
      </w:r>
      <w:r w:rsidRPr="00494E2A">
        <w:rPr>
          <w:rFonts w:asciiTheme="minorEastAsia" w:hAnsiTheme="minorEastAsia"/>
          <w:sz w:val="10"/>
          <w:szCs w:val="10"/>
        </w:rPr>
        <w:t>zookeeper-3.4.6</w:t>
      </w:r>
      <w:r w:rsidRPr="00494E2A">
        <w:rPr>
          <w:rFonts w:asciiTheme="minorEastAsia" w:hAnsiTheme="minorEastAsia" w:hint="eastAsia"/>
          <w:sz w:val="10"/>
          <w:szCs w:val="10"/>
        </w:rPr>
        <w:t>)</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配置zk环境变量</w:t>
      </w:r>
    </w:p>
    <w:p w:rsidR="002D4BFF" w:rsidRPr="00494E2A" w:rsidRDefault="002D4BFF"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ZOOKEEPER_HOME=/apps/svr/bigdata/zookeeper-3.4.6</w:t>
      </w:r>
    </w:p>
    <w:p w:rsidR="002D4BFF" w:rsidRPr="00494E2A" w:rsidRDefault="002D4BFF"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PATH=$PATH:$ZOOKEEPER_HOME/bin:$ZOOKEEPER_HOME/conf</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配置修改$</w:t>
      </w:r>
      <w:r w:rsidRPr="00494E2A">
        <w:rPr>
          <w:rFonts w:asciiTheme="minorEastAsia" w:hAnsiTheme="minorEastAsia"/>
          <w:sz w:val="10"/>
          <w:szCs w:val="10"/>
        </w:rPr>
        <w:t xml:space="preserve"> ZOOKEEPER_HOM</w:t>
      </w:r>
      <w:r w:rsidRPr="00494E2A">
        <w:rPr>
          <w:rFonts w:asciiTheme="minorEastAsia" w:hAnsiTheme="minorEastAsia" w:hint="eastAsia"/>
          <w:sz w:val="10"/>
          <w:szCs w:val="10"/>
        </w:rPr>
        <w:t>E/conf下的zoo.cfg</w:t>
      </w:r>
      <w:r w:rsidR="00673ED4" w:rsidRPr="00494E2A">
        <w:rPr>
          <w:rFonts w:asciiTheme="minorEastAsia" w:hAnsiTheme="minorEastAsia"/>
          <w:sz w:val="10"/>
          <w:szCs w:val="10"/>
        </w:rPr>
        <w:t xml:space="preserve"> </w:t>
      </w:r>
      <w:r w:rsidR="00CC7D33" w:rsidRPr="00494E2A">
        <w:rPr>
          <w:rFonts w:asciiTheme="minorEastAsia" w:hAnsiTheme="minorEastAsia" w:hint="eastAsia"/>
          <w:sz w:val="10"/>
          <w:szCs w:val="10"/>
        </w:rPr>
        <w:t>，</w:t>
      </w:r>
      <w:r w:rsidR="00AF52F1" w:rsidRPr="00494E2A">
        <w:rPr>
          <w:rFonts w:asciiTheme="minorEastAsia" w:hAnsiTheme="minorEastAsia" w:hint="eastAsia"/>
          <w:sz w:val="10"/>
          <w:szCs w:val="10"/>
        </w:rPr>
        <w:t>如下文件</w:t>
      </w:r>
    </w:p>
    <w:p w:rsidR="002D4BFF" w:rsidRPr="00494E2A" w:rsidRDefault="002C2E2A" w:rsidP="006639F2">
      <w:pPr>
        <w:rPr>
          <w:rFonts w:asciiTheme="minorEastAsia" w:hAnsiTheme="minorEastAsia"/>
          <w:sz w:val="10"/>
          <w:szCs w:val="10"/>
        </w:rPr>
      </w:pPr>
      <w:r w:rsidRPr="00494E2A">
        <w:rPr>
          <w:rFonts w:asciiTheme="minorEastAsia" w:hAnsiTheme="minorEastAsia"/>
          <w:sz w:val="10"/>
          <w:szCs w:val="10"/>
        </w:rPr>
        <w:object w:dxaOrig="825"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2pt" o:ole="">
            <v:imagedata r:id="rId9" o:title=""/>
          </v:shape>
          <o:OLEObject Type="Embed" ProgID="Package" ShapeID="_x0000_i1025" DrawAspect="Content" ObjectID="_1594197112" r:id="rId10"/>
        </w:objec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在文件$</w:t>
      </w:r>
      <w:r w:rsidRPr="00494E2A">
        <w:rPr>
          <w:rFonts w:asciiTheme="minorEastAsia" w:hAnsiTheme="minorEastAsia"/>
          <w:sz w:val="10"/>
          <w:szCs w:val="10"/>
        </w:rPr>
        <w:t xml:space="preserve"> ZOOKEEPER_HOM</w:t>
      </w:r>
      <w:r w:rsidRPr="00494E2A">
        <w:rPr>
          <w:rFonts w:asciiTheme="minorEastAsia" w:hAnsiTheme="minorEastAsia" w:hint="eastAsia"/>
          <w:sz w:val="10"/>
          <w:szCs w:val="10"/>
        </w:rPr>
        <w:t xml:space="preserve">E 新建文件夹 </w:t>
      </w:r>
    </w:p>
    <w:p w:rsidR="00C97D75" w:rsidRPr="00494E2A" w:rsidRDefault="00C97D75" w:rsidP="0005272B">
      <w:pPr>
        <w:pStyle w:val="a3"/>
        <w:numPr>
          <w:ilvl w:val="0"/>
          <w:numId w:val="8"/>
        </w:numPr>
        <w:ind w:leftChars="100" w:left="630" w:firstLineChars="0"/>
        <w:rPr>
          <w:rFonts w:asciiTheme="minorEastAsia" w:hAnsiTheme="minorEastAsia"/>
          <w:sz w:val="10"/>
          <w:szCs w:val="10"/>
        </w:rPr>
      </w:pPr>
      <w:r w:rsidRPr="00494E2A">
        <w:rPr>
          <w:rFonts w:asciiTheme="minorEastAsia" w:hAnsiTheme="minorEastAsia" w:hint="eastAsia"/>
          <w:sz w:val="10"/>
          <w:szCs w:val="10"/>
        </w:rPr>
        <w:t>mkdir data</w:t>
      </w:r>
    </w:p>
    <w:p w:rsidR="00C97D75" w:rsidRPr="00494E2A" w:rsidRDefault="00C97D75" w:rsidP="0005272B">
      <w:pPr>
        <w:pStyle w:val="a3"/>
        <w:numPr>
          <w:ilvl w:val="0"/>
          <w:numId w:val="8"/>
        </w:numPr>
        <w:ind w:leftChars="100" w:left="630" w:firstLineChars="0"/>
        <w:rPr>
          <w:rFonts w:asciiTheme="minorEastAsia" w:hAnsiTheme="minorEastAsia"/>
          <w:sz w:val="10"/>
          <w:szCs w:val="10"/>
        </w:rPr>
      </w:pPr>
      <w:r w:rsidRPr="00494E2A">
        <w:rPr>
          <w:rFonts w:asciiTheme="minorEastAsia" w:hAnsiTheme="minorEastAsia" w:hint="eastAsia"/>
          <w:sz w:val="10"/>
          <w:szCs w:val="10"/>
        </w:rPr>
        <w:t>mkdir log</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将zookeeper文件同步到2台slave机器中</w:t>
      </w:r>
    </w:p>
    <w:p w:rsidR="002D4BFF" w:rsidRPr="00494E2A" w:rsidRDefault="002D4BFF" w:rsidP="0005272B">
      <w:pPr>
        <w:pStyle w:val="a3"/>
        <w:numPr>
          <w:ilvl w:val="0"/>
          <w:numId w:val="9"/>
        </w:numPr>
        <w:ind w:leftChars="100" w:left="630" w:firstLineChars="0"/>
        <w:rPr>
          <w:rFonts w:asciiTheme="minorEastAsia" w:hAnsiTheme="minorEastAsia"/>
          <w:sz w:val="10"/>
          <w:szCs w:val="10"/>
        </w:rPr>
      </w:pPr>
      <w:r w:rsidRPr="00494E2A">
        <w:rPr>
          <w:rFonts w:asciiTheme="minorEastAsia" w:hAnsiTheme="minorEastAsia"/>
          <w:sz w:val="10"/>
          <w:szCs w:val="10"/>
        </w:rPr>
        <w:t xml:space="preserve">scp -r /apps/svr/bigdata/zookeeper-3.4.6 </w:t>
      </w:r>
      <w:r w:rsidR="006B46C6" w:rsidRPr="00494E2A">
        <w:rPr>
          <w:rFonts w:asciiTheme="minorEastAsia" w:hAnsiTheme="minorEastAsia"/>
          <w:sz w:val="10"/>
          <w:szCs w:val="10"/>
        </w:rPr>
        <w:t>mpi-sit</w:t>
      </w:r>
      <w:r w:rsidRPr="00494E2A">
        <w:rPr>
          <w:rFonts w:asciiTheme="minorEastAsia" w:hAnsiTheme="minorEastAsia"/>
          <w:sz w:val="10"/>
          <w:szCs w:val="10"/>
        </w:rPr>
        <w:t>:/apps/svr/bigdata/</w:t>
      </w:r>
    </w:p>
    <w:p w:rsidR="002D4BFF" w:rsidRPr="00494E2A" w:rsidRDefault="002D4BFF" w:rsidP="0005272B">
      <w:pPr>
        <w:pStyle w:val="a3"/>
        <w:numPr>
          <w:ilvl w:val="0"/>
          <w:numId w:val="9"/>
        </w:numPr>
        <w:ind w:leftChars="100" w:left="630" w:firstLineChars="0"/>
        <w:rPr>
          <w:rFonts w:asciiTheme="minorEastAsia" w:hAnsiTheme="minorEastAsia"/>
          <w:sz w:val="10"/>
          <w:szCs w:val="10"/>
        </w:rPr>
      </w:pPr>
      <w:r w:rsidRPr="00494E2A">
        <w:rPr>
          <w:rFonts w:asciiTheme="minorEastAsia" w:hAnsiTheme="minorEastAsia"/>
          <w:sz w:val="10"/>
          <w:szCs w:val="10"/>
        </w:rPr>
        <w:t>scp -r /apps/svr</w:t>
      </w:r>
      <w:r w:rsidR="006B46C6" w:rsidRPr="00494E2A">
        <w:rPr>
          <w:rFonts w:asciiTheme="minorEastAsia" w:hAnsiTheme="minorEastAsia"/>
          <w:sz w:val="10"/>
          <w:szCs w:val="10"/>
        </w:rPr>
        <w:t>/bigdata/zookeeper-3.4.6 mpc-sit</w:t>
      </w:r>
      <w:r w:rsidRPr="00494E2A">
        <w:rPr>
          <w:rFonts w:asciiTheme="minorEastAsia" w:hAnsiTheme="minorEastAsia"/>
          <w:sz w:val="10"/>
          <w:szCs w:val="10"/>
        </w:rPr>
        <w:t>:/apps/svr/bigdata/</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并且在$</w:t>
      </w:r>
      <w:r w:rsidRPr="00494E2A">
        <w:rPr>
          <w:rFonts w:asciiTheme="minorEastAsia" w:hAnsiTheme="minorEastAsia"/>
          <w:sz w:val="10"/>
          <w:szCs w:val="10"/>
        </w:rPr>
        <w:t xml:space="preserve"> ZOOKEEPER_HOM</w:t>
      </w:r>
      <w:r w:rsidRPr="00494E2A">
        <w:rPr>
          <w:rFonts w:asciiTheme="minorEastAsia" w:hAnsiTheme="minorEastAsia" w:hint="eastAsia"/>
          <w:sz w:val="10"/>
          <w:szCs w:val="10"/>
        </w:rPr>
        <w:t>E /data下建myid文件</w:t>
      </w:r>
    </w:p>
    <w:p w:rsidR="002D4BFF" w:rsidRPr="00494E2A" w:rsidRDefault="002D4BFF" w:rsidP="0034563E">
      <w:pPr>
        <w:ind w:firstLineChars="300" w:firstLine="300"/>
        <w:rPr>
          <w:rFonts w:asciiTheme="minorEastAsia" w:hAnsiTheme="minorEastAsia"/>
          <w:sz w:val="10"/>
          <w:szCs w:val="10"/>
        </w:rPr>
      </w:pPr>
      <w:r w:rsidRPr="00494E2A">
        <w:rPr>
          <w:rFonts w:asciiTheme="minorEastAsia" w:hAnsiTheme="minorEastAsia" w:hint="eastAsia"/>
          <w:sz w:val="10"/>
          <w:szCs w:val="10"/>
        </w:rPr>
        <w:t xml:space="preserve">vim myid    </w:t>
      </w:r>
      <w:r w:rsidR="006B46C6" w:rsidRPr="00494E2A">
        <w:rPr>
          <w:rFonts w:asciiTheme="minorEastAsia" w:hAnsiTheme="minorEastAsia"/>
          <w:sz w:val="10"/>
          <w:szCs w:val="10"/>
        </w:rPr>
        <w:t>auth-sit</w:t>
      </w:r>
      <w:r w:rsidRPr="00494E2A">
        <w:rPr>
          <w:rFonts w:asciiTheme="minorEastAsia" w:hAnsiTheme="minorEastAsia" w:hint="eastAsia"/>
          <w:sz w:val="10"/>
          <w:szCs w:val="10"/>
        </w:rPr>
        <w:t xml:space="preserve">设置为1  </w:t>
      </w:r>
      <w:r w:rsidR="006B46C6" w:rsidRPr="00494E2A">
        <w:rPr>
          <w:rFonts w:asciiTheme="minorEastAsia" w:hAnsiTheme="minorEastAsia"/>
          <w:sz w:val="10"/>
          <w:szCs w:val="10"/>
        </w:rPr>
        <w:t>mpi-sit</w:t>
      </w:r>
      <w:r w:rsidRPr="00494E2A">
        <w:rPr>
          <w:rFonts w:asciiTheme="minorEastAsia" w:hAnsiTheme="minorEastAsia" w:hint="eastAsia"/>
          <w:sz w:val="10"/>
          <w:szCs w:val="10"/>
        </w:rPr>
        <w:t>设置为2、</w:t>
      </w:r>
      <w:r w:rsidR="006B46C6" w:rsidRPr="00494E2A">
        <w:rPr>
          <w:rFonts w:asciiTheme="minorEastAsia" w:hAnsiTheme="minorEastAsia"/>
          <w:sz w:val="10"/>
          <w:szCs w:val="10"/>
        </w:rPr>
        <w:t>mpc-sit</w:t>
      </w:r>
      <w:r w:rsidRPr="00494E2A">
        <w:rPr>
          <w:rFonts w:asciiTheme="minorEastAsia" w:hAnsiTheme="minorEastAsia" w:hint="eastAsia"/>
          <w:sz w:val="10"/>
          <w:szCs w:val="10"/>
        </w:rPr>
        <w:t>设置为3</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用</w:t>
      </w:r>
      <w:r w:rsidRPr="00494E2A">
        <w:rPr>
          <w:rFonts w:asciiTheme="minorEastAsia" w:hAnsiTheme="minorEastAsia"/>
          <w:sz w:val="10"/>
          <w:szCs w:val="10"/>
        </w:rPr>
        <w:t>zkServer.sh start</w:t>
      </w:r>
      <w:r w:rsidRPr="00494E2A">
        <w:rPr>
          <w:rFonts w:asciiTheme="minorEastAsia" w:hAnsiTheme="minorEastAsia" w:hint="eastAsia"/>
          <w:sz w:val="10"/>
          <w:szCs w:val="10"/>
        </w:rPr>
        <w:t xml:space="preserve"> 启动zk</w:t>
      </w:r>
    </w:p>
    <w:p w:rsidR="002D4BFF" w:rsidRPr="00494E2A" w:rsidRDefault="002D4BFF" w:rsidP="0005272B">
      <w:pPr>
        <w:pStyle w:val="a3"/>
        <w:numPr>
          <w:ilvl w:val="0"/>
          <w:numId w:val="2"/>
        </w:numPr>
        <w:ind w:firstLineChars="0"/>
        <w:rPr>
          <w:rFonts w:asciiTheme="minorEastAsia" w:hAnsiTheme="minorEastAsia"/>
          <w:sz w:val="10"/>
          <w:szCs w:val="10"/>
        </w:rPr>
      </w:pPr>
      <w:r w:rsidRPr="00494E2A">
        <w:rPr>
          <w:rFonts w:asciiTheme="minorEastAsia" w:hAnsiTheme="minorEastAsia" w:hint="eastAsia"/>
          <w:sz w:val="10"/>
          <w:szCs w:val="10"/>
        </w:rPr>
        <w:t>用zkServer.sh status 查看启动状态，如图</w:t>
      </w:r>
      <w:r w:rsidRPr="00494E2A">
        <w:rPr>
          <w:rFonts w:asciiTheme="minorEastAsia" w:hAnsiTheme="minorEastAsia"/>
          <w:sz w:val="10"/>
          <w:szCs w:val="10"/>
        </w:rPr>
        <w:br/>
      </w:r>
      <w:r w:rsidR="000272A3" w:rsidRPr="00494E2A">
        <w:rPr>
          <w:rFonts w:asciiTheme="minorEastAsia" w:hAnsiTheme="minorEastAsia"/>
          <w:noProof/>
          <w:sz w:val="10"/>
          <w:szCs w:val="10"/>
        </w:rPr>
        <w:drawing>
          <wp:inline distT="0" distB="0" distL="0" distR="0" wp14:anchorId="5DAE9757" wp14:editId="2B801677">
            <wp:extent cx="3208204"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35235" cy="357956"/>
                    </a:xfrm>
                    <a:prstGeom prst="rect">
                      <a:avLst/>
                    </a:prstGeom>
                  </pic:spPr>
                </pic:pic>
              </a:graphicData>
            </a:graphic>
          </wp:inline>
        </w:drawing>
      </w:r>
    </w:p>
    <w:p w:rsidR="00576090" w:rsidRPr="00494E2A" w:rsidRDefault="00405790" w:rsidP="00A179B2">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安装hadoop</w:t>
      </w:r>
    </w:p>
    <w:p w:rsidR="00967CBB" w:rsidRPr="00494E2A" w:rsidRDefault="00CB5AEF" w:rsidP="0034563E">
      <w:pPr>
        <w:rPr>
          <w:rFonts w:asciiTheme="minorEastAsia" w:hAnsiTheme="minorEastAsia"/>
          <w:sz w:val="10"/>
          <w:szCs w:val="10"/>
        </w:rPr>
      </w:pPr>
      <w:r w:rsidRPr="00494E2A">
        <w:rPr>
          <w:rFonts w:asciiTheme="minorEastAsia" w:hAnsiTheme="minorEastAsia"/>
          <w:sz w:val="10"/>
          <w:szCs w:val="10"/>
        </w:rPr>
        <w:t>h</w:t>
      </w:r>
      <w:r w:rsidR="00967CBB" w:rsidRPr="00494E2A">
        <w:rPr>
          <w:rFonts w:asciiTheme="minorEastAsia" w:hAnsiTheme="minorEastAsia" w:hint="eastAsia"/>
          <w:sz w:val="10"/>
          <w:szCs w:val="10"/>
        </w:rPr>
        <w:t>adoop配置如下：</w:t>
      </w:r>
      <w:r w:rsidR="00B809E8" w:rsidRPr="00494E2A">
        <w:rPr>
          <w:rFonts w:asciiTheme="minorEastAsia" w:hAnsiTheme="minorEastAsia" w:hint="eastAsia"/>
          <w:sz w:val="10"/>
          <w:szCs w:val="10"/>
        </w:rPr>
        <w:t>(/apps/svr/bigdata/</w:t>
      </w:r>
      <w:r w:rsidR="00E464D1" w:rsidRPr="00494E2A">
        <w:rPr>
          <w:rFonts w:asciiTheme="minorEastAsia" w:hAnsiTheme="minorEastAsia"/>
          <w:sz w:val="10"/>
          <w:szCs w:val="10"/>
        </w:rPr>
        <w:t>hadoop-2.6.0-cdh5.9.3</w:t>
      </w:r>
      <w:r w:rsidR="00B809E8" w:rsidRPr="00494E2A">
        <w:rPr>
          <w:rFonts w:asciiTheme="minorEastAsia" w:hAnsiTheme="minorEastAsia" w:hint="eastAsia"/>
          <w:sz w:val="10"/>
          <w:szCs w:val="10"/>
        </w:rPr>
        <w:t>)</w:t>
      </w:r>
    </w:p>
    <w:p w:rsidR="00967CBB" w:rsidRPr="00494E2A" w:rsidRDefault="00B809E8"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配置</w:t>
      </w:r>
      <w:r w:rsidR="00255351" w:rsidRPr="00494E2A">
        <w:rPr>
          <w:rFonts w:asciiTheme="minorEastAsia" w:hAnsiTheme="minorEastAsia"/>
          <w:sz w:val="10"/>
          <w:szCs w:val="10"/>
        </w:rPr>
        <w:t>/etc/profile</w:t>
      </w:r>
    </w:p>
    <w:p w:rsidR="00C558CD" w:rsidRPr="00494E2A" w:rsidRDefault="00C558CD"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ADOOP_HOME=/apps/svr/bigdata/hadoop-2.6.0-cdh5.9.3</w:t>
      </w:r>
    </w:p>
    <w:p w:rsidR="00C558CD" w:rsidRPr="00494E2A" w:rsidRDefault="00C558CD"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PATH=$PATH:$HADOOP_HOME/bin:$HADOOP_HOME/sbin</w:t>
      </w:r>
    </w:p>
    <w:p w:rsidR="00C558CD" w:rsidRPr="00494E2A" w:rsidRDefault="00C558CD"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ADOOP_CONF_DIR=$HADOOP_HOME</w:t>
      </w:r>
    </w:p>
    <w:p w:rsidR="00C558CD" w:rsidRPr="00494E2A" w:rsidRDefault="00C558CD"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ADOOP_COMMON_LIB_NATIVE_DIR=$HADOOP_HOME/lib/native</w:t>
      </w:r>
    </w:p>
    <w:p w:rsidR="00C558CD" w:rsidRPr="00494E2A" w:rsidRDefault="00C558CD" w:rsidP="0034563E">
      <w:pPr>
        <w:ind w:firstLine="420"/>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ADOOP_OPTS=-Djava.library.path=$HADOOP_HOME/lib</w:t>
      </w:r>
    </w:p>
    <w:p w:rsidR="00DC13FD" w:rsidRPr="00494E2A" w:rsidRDefault="00B809E8"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lastRenderedPageBreak/>
        <w:t>配置修改$HADOOP_HOME/etc/hadoop下配置文件</w:t>
      </w:r>
    </w:p>
    <w:p w:rsidR="00DC13FD" w:rsidRPr="00494E2A" w:rsidRDefault="00DC13FD" w:rsidP="00A04B9C">
      <w:pPr>
        <w:rPr>
          <w:rFonts w:asciiTheme="minorEastAsia" w:hAnsiTheme="minorEastAsia"/>
          <w:sz w:val="10"/>
          <w:szCs w:val="10"/>
        </w:rPr>
      </w:pPr>
      <w:r w:rsidRPr="00494E2A">
        <w:rPr>
          <w:rFonts w:asciiTheme="minorEastAsia" w:hAnsiTheme="minorEastAsia"/>
          <w:sz w:val="10"/>
          <w:szCs w:val="10"/>
        </w:rPr>
        <w:object w:dxaOrig="1245" w:dyaOrig="840">
          <v:shape id="_x0000_i1026" type="#_x0000_t75" style="width:62.25pt;height:42pt" o:ole="">
            <v:imagedata r:id="rId12" o:title=""/>
          </v:shape>
          <o:OLEObject Type="Embed" ProgID="Package" ShapeID="_x0000_i1026" DrawAspect="Content" ObjectID="_1594197113" r:id="rId13"/>
        </w:object>
      </w:r>
    </w:p>
    <w:p w:rsidR="005B6E60" w:rsidRPr="00494E2A" w:rsidRDefault="005B6E60" w:rsidP="0005272B">
      <w:pPr>
        <w:pStyle w:val="a3"/>
        <w:numPr>
          <w:ilvl w:val="0"/>
          <w:numId w:val="6"/>
        </w:numPr>
        <w:ind w:firstLineChars="0"/>
        <w:rPr>
          <w:rFonts w:asciiTheme="minorEastAsia" w:hAnsiTheme="minorEastAsia"/>
          <w:sz w:val="10"/>
          <w:szCs w:val="10"/>
        </w:rPr>
      </w:pPr>
      <w:r w:rsidRPr="00494E2A">
        <w:rPr>
          <w:rFonts w:asciiTheme="minorEastAsia" w:hAnsiTheme="minorEastAsia"/>
          <w:sz w:val="10"/>
          <w:szCs w:val="10"/>
        </w:rPr>
        <w:t>安装hadoop-native-64-2.6.0.tar</w:t>
      </w:r>
    </w:p>
    <w:p w:rsidR="00221ED4" w:rsidRPr="00494E2A" w:rsidRDefault="00221ED4"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tar -xvf hadoop-native-64-2.6.0.tar –C /apps/svr/bigdata/hadoop-2.6.0-cdh5.9.3/lib/native</w:t>
      </w:r>
    </w:p>
    <w:p w:rsidR="00221ED4" w:rsidRPr="00494E2A" w:rsidRDefault="00221ED4"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tar -xvf hadoop-native-64-2.6.0.tar -C /apps/svr/bigdata/hadoop-2.6.0-cdh5.9.3/lib</w:t>
      </w:r>
    </w:p>
    <w:p w:rsidR="00DC22EE" w:rsidRPr="00494E2A" w:rsidRDefault="00DC22EE" w:rsidP="0005272B">
      <w:pPr>
        <w:pStyle w:val="a3"/>
        <w:numPr>
          <w:ilvl w:val="0"/>
          <w:numId w:val="6"/>
        </w:numPr>
        <w:ind w:firstLineChars="0"/>
        <w:rPr>
          <w:rFonts w:asciiTheme="minorEastAsia" w:hAnsiTheme="minorEastAsia"/>
          <w:sz w:val="10"/>
          <w:szCs w:val="10"/>
        </w:rPr>
      </w:pPr>
      <w:r w:rsidRPr="00494E2A">
        <w:rPr>
          <w:rFonts w:asciiTheme="minorEastAsia" w:hAnsiTheme="minorEastAsia"/>
          <w:sz w:val="10"/>
          <w:szCs w:val="10"/>
        </w:rPr>
        <w:t>mkdir -p /apps/svr/bigdata/hadoop/hadoop_tmp</w:t>
      </w:r>
    </w:p>
    <w:p w:rsidR="00DC22EE" w:rsidRPr="00494E2A" w:rsidRDefault="00DC22EE" w:rsidP="004A00B0">
      <w:pPr>
        <w:ind w:firstLine="420"/>
        <w:rPr>
          <w:rFonts w:asciiTheme="minorEastAsia" w:hAnsiTheme="minorEastAsia"/>
          <w:sz w:val="10"/>
          <w:szCs w:val="10"/>
        </w:rPr>
      </w:pPr>
      <w:proofErr w:type="gramStart"/>
      <w:r w:rsidRPr="00494E2A">
        <w:rPr>
          <w:rFonts w:asciiTheme="minorEastAsia" w:hAnsiTheme="minorEastAsia"/>
          <w:sz w:val="10"/>
          <w:szCs w:val="10"/>
        </w:rPr>
        <w:t>mkdir</w:t>
      </w:r>
      <w:proofErr w:type="gramEnd"/>
      <w:r w:rsidRPr="00494E2A">
        <w:rPr>
          <w:rFonts w:asciiTheme="minorEastAsia" w:hAnsiTheme="minorEastAsia"/>
          <w:sz w:val="10"/>
          <w:szCs w:val="10"/>
        </w:rPr>
        <w:t xml:space="preserve"> -p /apps/svr/bigdata/hadoop/journalnode</w:t>
      </w:r>
    </w:p>
    <w:p w:rsidR="00DC22EE" w:rsidRPr="00494E2A" w:rsidRDefault="00DC22EE" w:rsidP="004A00B0">
      <w:pPr>
        <w:ind w:firstLine="420"/>
        <w:rPr>
          <w:rFonts w:asciiTheme="minorEastAsia" w:hAnsiTheme="minorEastAsia"/>
          <w:sz w:val="10"/>
          <w:szCs w:val="10"/>
        </w:rPr>
      </w:pPr>
      <w:proofErr w:type="gramStart"/>
      <w:r w:rsidRPr="00494E2A">
        <w:rPr>
          <w:rFonts w:asciiTheme="minorEastAsia" w:hAnsiTheme="minorEastAsia"/>
          <w:sz w:val="10"/>
          <w:szCs w:val="10"/>
        </w:rPr>
        <w:t>mkdir</w:t>
      </w:r>
      <w:proofErr w:type="gramEnd"/>
      <w:r w:rsidRPr="00494E2A">
        <w:rPr>
          <w:rFonts w:asciiTheme="minorEastAsia" w:hAnsiTheme="minorEastAsia"/>
          <w:sz w:val="10"/>
          <w:szCs w:val="10"/>
        </w:rPr>
        <w:t xml:space="preserve"> -p /apps/svr/bigdata/hadoop/hadoop_tmp/dfs/name</w:t>
      </w:r>
    </w:p>
    <w:p w:rsidR="00201692" w:rsidRPr="00494E2A" w:rsidRDefault="00201692"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执行</w:t>
      </w:r>
      <w:r w:rsidRPr="00494E2A">
        <w:rPr>
          <w:rFonts w:asciiTheme="minorEastAsia" w:hAnsiTheme="minorEastAsia"/>
          <w:sz w:val="10"/>
          <w:szCs w:val="10"/>
        </w:rPr>
        <w:t>h</w:t>
      </w:r>
      <w:r w:rsidR="00185926" w:rsidRPr="00494E2A">
        <w:rPr>
          <w:rFonts w:asciiTheme="minorEastAsia" w:hAnsiTheme="minorEastAsia"/>
          <w:sz w:val="10"/>
          <w:szCs w:val="10"/>
        </w:rPr>
        <w:t>dfs namenode -</w:t>
      </w:r>
      <w:r w:rsidRPr="00494E2A">
        <w:rPr>
          <w:rFonts w:asciiTheme="minorEastAsia" w:hAnsiTheme="minorEastAsia"/>
          <w:sz w:val="10"/>
          <w:szCs w:val="10"/>
        </w:rPr>
        <w:t>format</w:t>
      </w:r>
    </w:p>
    <w:p w:rsidR="00201692" w:rsidRPr="00494E2A" w:rsidRDefault="00201692"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将hadoop文件同步到2台机器中</w:t>
      </w:r>
    </w:p>
    <w:p w:rsidR="00201692" w:rsidRPr="00494E2A" w:rsidRDefault="00201692"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 xml:space="preserve">scp -r </w:t>
      </w:r>
      <w:r w:rsidR="008A219F" w:rsidRPr="00494E2A">
        <w:rPr>
          <w:rFonts w:asciiTheme="minorEastAsia" w:hAnsiTheme="minorEastAsia"/>
          <w:sz w:val="10"/>
          <w:szCs w:val="10"/>
        </w:rPr>
        <w:t>/apps/svr/bigdata/</w:t>
      </w:r>
      <w:r w:rsidR="00E464D1" w:rsidRPr="00494E2A">
        <w:rPr>
          <w:rFonts w:asciiTheme="minorEastAsia" w:hAnsiTheme="minorEastAsia"/>
          <w:sz w:val="10"/>
          <w:szCs w:val="10"/>
        </w:rPr>
        <w:t>hadoop-2.6.0-cdh5.9.3</w:t>
      </w:r>
      <w:r w:rsidRPr="00494E2A">
        <w:rPr>
          <w:rFonts w:asciiTheme="minorEastAsia" w:hAnsiTheme="minorEastAsia"/>
          <w:sz w:val="10"/>
          <w:szCs w:val="10"/>
        </w:rPr>
        <w:t xml:space="preserve"> </w:t>
      </w:r>
      <w:r w:rsidR="00463639" w:rsidRPr="00494E2A">
        <w:rPr>
          <w:rFonts w:asciiTheme="minorEastAsia" w:hAnsiTheme="minorEastAsia"/>
          <w:sz w:val="10"/>
          <w:szCs w:val="10"/>
        </w:rPr>
        <w:t>mpi-sit</w:t>
      </w:r>
      <w:r w:rsidRPr="00494E2A">
        <w:rPr>
          <w:rFonts w:asciiTheme="minorEastAsia" w:hAnsiTheme="minorEastAsia"/>
          <w:sz w:val="10"/>
          <w:szCs w:val="10"/>
        </w:rPr>
        <w:t>:/apps/svr/bigdata/</w:t>
      </w:r>
    </w:p>
    <w:p w:rsidR="00201692" w:rsidRPr="00494E2A" w:rsidRDefault="00201692"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 xml:space="preserve">scp -r </w:t>
      </w:r>
      <w:r w:rsidR="008A219F" w:rsidRPr="00494E2A">
        <w:rPr>
          <w:rFonts w:asciiTheme="minorEastAsia" w:hAnsiTheme="minorEastAsia"/>
          <w:sz w:val="10"/>
          <w:szCs w:val="10"/>
        </w:rPr>
        <w:t>/apps/svr/bigdata/</w:t>
      </w:r>
      <w:r w:rsidR="00E464D1" w:rsidRPr="00494E2A">
        <w:rPr>
          <w:rFonts w:asciiTheme="minorEastAsia" w:hAnsiTheme="minorEastAsia"/>
          <w:sz w:val="10"/>
          <w:szCs w:val="10"/>
        </w:rPr>
        <w:t>hadoop-2.6.0-cdh5.9.3</w:t>
      </w:r>
      <w:r w:rsidR="00463639" w:rsidRPr="00494E2A">
        <w:rPr>
          <w:rFonts w:asciiTheme="minorEastAsia" w:hAnsiTheme="minorEastAsia"/>
          <w:sz w:val="10"/>
          <w:szCs w:val="10"/>
        </w:rPr>
        <w:t xml:space="preserve"> mpc-sit</w:t>
      </w:r>
      <w:r w:rsidRPr="00494E2A">
        <w:rPr>
          <w:rFonts w:asciiTheme="minorEastAsia" w:hAnsiTheme="minorEastAsia"/>
          <w:sz w:val="10"/>
          <w:szCs w:val="10"/>
        </w:rPr>
        <w:t>:/apps/svr/bigdata/</w:t>
      </w:r>
    </w:p>
    <w:p w:rsidR="00463639" w:rsidRPr="00494E2A" w:rsidRDefault="00463639"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scp -r /apps/svr/bigdata/hadoop mpi-sit:/apps/svr/bigdata/</w:t>
      </w:r>
    </w:p>
    <w:p w:rsidR="00463639" w:rsidRPr="00494E2A" w:rsidRDefault="00463639"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scp -r /apps/svr/bigdata/hadoop mpc-sit:/apps/svr/bigdata/</w:t>
      </w:r>
    </w:p>
    <w:p w:rsidR="00201692" w:rsidRPr="00494E2A" w:rsidRDefault="00201692" w:rsidP="0005272B">
      <w:pPr>
        <w:pStyle w:val="a3"/>
        <w:numPr>
          <w:ilvl w:val="0"/>
          <w:numId w:val="6"/>
        </w:numPr>
        <w:ind w:firstLineChars="0"/>
        <w:rPr>
          <w:rFonts w:asciiTheme="minorEastAsia" w:hAnsiTheme="minorEastAsia"/>
          <w:strike/>
          <w:sz w:val="10"/>
          <w:szCs w:val="10"/>
        </w:rPr>
      </w:pPr>
      <w:r w:rsidRPr="00494E2A">
        <w:rPr>
          <w:rFonts w:asciiTheme="minorEastAsia" w:hAnsiTheme="minorEastAsia" w:hint="eastAsia"/>
          <w:strike/>
          <w:sz w:val="10"/>
          <w:szCs w:val="10"/>
        </w:rPr>
        <w:t>在</w:t>
      </w:r>
      <w:r w:rsidR="00D4613F" w:rsidRPr="00494E2A">
        <w:rPr>
          <w:rFonts w:asciiTheme="minorEastAsia" w:hAnsiTheme="minorEastAsia" w:hint="eastAsia"/>
          <w:strike/>
          <w:sz w:val="10"/>
          <w:szCs w:val="10"/>
        </w:rPr>
        <w:t>auth-sit</w:t>
      </w:r>
      <w:r w:rsidRPr="00494E2A">
        <w:rPr>
          <w:rFonts w:asciiTheme="minorEastAsia" w:hAnsiTheme="minorEastAsia" w:hint="eastAsia"/>
          <w:strike/>
          <w:sz w:val="10"/>
          <w:szCs w:val="10"/>
        </w:rPr>
        <w:t xml:space="preserve">执行start-all.sh </w:t>
      </w:r>
    </w:p>
    <w:p w:rsidR="00D01913" w:rsidRPr="00494E2A" w:rsidRDefault="00112292" w:rsidP="00A7275A">
      <w:pPr>
        <w:ind w:firstLineChars="200" w:firstLine="200"/>
        <w:rPr>
          <w:rFonts w:asciiTheme="minorEastAsia" w:hAnsiTheme="minorEastAsia"/>
          <w:sz w:val="10"/>
          <w:szCs w:val="10"/>
        </w:rPr>
      </w:pPr>
      <w:r w:rsidRPr="00494E2A">
        <w:rPr>
          <w:rFonts w:asciiTheme="minorEastAsia" w:hAnsiTheme="minorEastAsia"/>
          <w:noProof/>
          <w:sz w:val="10"/>
          <w:szCs w:val="10"/>
        </w:rPr>
        <w:drawing>
          <wp:inline distT="0" distB="0" distL="0" distR="0" wp14:anchorId="55DDD0F4" wp14:editId="0B69EA4B">
            <wp:extent cx="2964498" cy="1361256"/>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1791" cy="1369197"/>
                    </a:xfrm>
                    <a:prstGeom prst="rect">
                      <a:avLst/>
                    </a:prstGeom>
                  </pic:spPr>
                </pic:pic>
              </a:graphicData>
            </a:graphic>
          </wp:inline>
        </w:drawing>
      </w:r>
    </w:p>
    <w:p w:rsidR="00A60FC8" w:rsidRPr="00494E2A" w:rsidRDefault="0004659D"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上一步</w:t>
      </w:r>
      <w:r w:rsidR="00A60FC8" w:rsidRPr="00494E2A">
        <w:rPr>
          <w:rFonts w:asciiTheme="minorEastAsia" w:hAnsiTheme="minorEastAsia" w:hint="eastAsia"/>
          <w:sz w:val="10"/>
          <w:szCs w:val="10"/>
        </w:rPr>
        <w:t>使用start</w:t>
      </w:r>
      <w:r w:rsidR="00A60FC8" w:rsidRPr="00494E2A">
        <w:rPr>
          <w:rFonts w:asciiTheme="minorEastAsia" w:hAnsiTheme="minorEastAsia"/>
          <w:sz w:val="10"/>
          <w:szCs w:val="10"/>
        </w:rPr>
        <w:t>-all.sh启动时，会出现一些依赖未启动和同步问题，建议使用</w:t>
      </w:r>
      <w:r w:rsidR="006866BF" w:rsidRPr="00494E2A">
        <w:rPr>
          <w:rFonts w:asciiTheme="minorEastAsia" w:hAnsiTheme="minorEastAsia"/>
          <w:sz w:val="10"/>
          <w:szCs w:val="10"/>
        </w:rPr>
        <w:t>如</w:t>
      </w:r>
      <w:r w:rsidR="00A60FC8" w:rsidRPr="00494E2A">
        <w:rPr>
          <w:rFonts w:asciiTheme="minorEastAsia" w:hAnsiTheme="minorEastAsia"/>
          <w:sz w:val="10"/>
          <w:szCs w:val="10"/>
        </w:rPr>
        <w:t>下</w:t>
      </w:r>
      <w:r w:rsidR="0045495A" w:rsidRPr="00494E2A">
        <w:rPr>
          <w:rFonts w:asciiTheme="minorEastAsia" w:hAnsiTheme="minorEastAsia"/>
          <w:sz w:val="10"/>
          <w:szCs w:val="10"/>
        </w:rPr>
        <w:t>分部</w:t>
      </w:r>
      <w:r w:rsidR="00A60FC8" w:rsidRPr="00494E2A">
        <w:rPr>
          <w:rFonts w:asciiTheme="minorEastAsia" w:hAnsiTheme="minorEastAsia"/>
          <w:sz w:val="10"/>
          <w:szCs w:val="10"/>
        </w:rPr>
        <w:t>启动</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确保已启动zk</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启动journalNode，在auth-sit mpi-sit节点上执行hadoop-daemon.sh start journalnode</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格式化hdfs，在auth-sit上执行命令: hdfs namenode -format</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格式化高可用，在auth-sit上执行: hdfs zkfc -formatZK，查看zk根目录下，多了个ha的目录</w:t>
      </w:r>
    </w:p>
    <w:p w:rsidR="00F27542" w:rsidRPr="00494E2A" w:rsidRDefault="00A60FC8" w:rsidP="00EE6650">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同步NameNode的元数据信息</w:t>
      </w:r>
    </w:p>
    <w:p w:rsidR="00A60FC8" w:rsidRPr="00494E2A" w:rsidRDefault="00A60FC8" w:rsidP="00F27542">
      <w:pPr>
        <w:pStyle w:val="a3"/>
        <w:ind w:left="90" w:firstLineChars="0" w:firstLine="0"/>
        <w:rPr>
          <w:rFonts w:asciiTheme="minorEastAsia" w:hAnsiTheme="minorEastAsia"/>
          <w:sz w:val="10"/>
          <w:szCs w:val="10"/>
        </w:rPr>
      </w:pPr>
      <w:r w:rsidRPr="00494E2A">
        <w:rPr>
          <w:rFonts w:asciiTheme="minorEastAsia" w:hAnsiTheme="minorEastAsia" w:hint="eastAsia"/>
          <w:sz w:val="10"/>
          <w:szCs w:val="10"/>
        </w:rPr>
        <w:tab/>
      </w:r>
      <w:r w:rsidR="00EE6650">
        <w:rPr>
          <w:rFonts w:asciiTheme="minorEastAsia" w:hAnsiTheme="minorEastAsia"/>
          <w:sz w:val="10"/>
          <w:szCs w:val="10"/>
        </w:rPr>
        <w:t xml:space="preserve">     </w:t>
      </w:r>
      <w:r w:rsidRPr="00494E2A">
        <w:rPr>
          <w:rFonts w:asciiTheme="minorEastAsia" w:hAnsiTheme="minorEastAsia" w:hint="eastAsia"/>
          <w:sz w:val="10"/>
          <w:szCs w:val="10"/>
        </w:rPr>
        <w:t>auth-sit执行： hdfs namenode</w:t>
      </w:r>
      <w:r w:rsidR="00831E6B">
        <w:rPr>
          <w:rFonts w:asciiTheme="minorEastAsia" w:hAnsiTheme="minorEastAsia"/>
          <w:sz w:val="10"/>
          <w:szCs w:val="10"/>
        </w:rPr>
        <w:t xml:space="preserve">   </w:t>
      </w:r>
      <w:bookmarkStart w:id="0" w:name="_GoBack"/>
      <w:bookmarkEnd w:id="0"/>
    </w:p>
    <w:p w:rsidR="00A60FC8" w:rsidRPr="00494E2A" w:rsidRDefault="00A60FC8" w:rsidP="004A00B0">
      <w:pPr>
        <w:pStyle w:val="a3"/>
        <w:ind w:leftChars="-100" w:left="-210" w:firstLine="200"/>
        <w:rPr>
          <w:rFonts w:asciiTheme="minorEastAsia" w:hAnsiTheme="minorEastAsia"/>
          <w:sz w:val="10"/>
          <w:szCs w:val="10"/>
        </w:rPr>
      </w:pPr>
      <w:r w:rsidRPr="00494E2A">
        <w:rPr>
          <w:rFonts w:asciiTheme="minorEastAsia" w:hAnsiTheme="minorEastAsia" w:hint="eastAsia"/>
          <w:sz w:val="10"/>
          <w:szCs w:val="10"/>
        </w:rPr>
        <w:tab/>
      </w:r>
      <w:r w:rsidRPr="00494E2A">
        <w:rPr>
          <w:rFonts w:asciiTheme="minorEastAsia" w:hAnsiTheme="minorEastAsia"/>
          <w:sz w:val="10"/>
          <w:szCs w:val="10"/>
        </w:rPr>
        <w:t xml:space="preserve">      </w:t>
      </w:r>
      <w:r w:rsidR="00EE6650">
        <w:rPr>
          <w:rFonts w:asciiTheme="minorEastAsia" w:hAnsiTheme="minorEastAsia"/>
          <w:sz w:val="10"/>
          <w:szCs w:val="10"/>
        </w:rPr>
        <w:t xml:space="preserve">       </w:t>
      </w:r>
      <w:r w:rsidRPr="00494E2A">
        <w:rPr>
          <w:rFonts w:asciiTheme="minorEastAsia" w:hAnsiTheme="minorEastAsia" w:hint="eastAsia"/>
          <w:sz w:val="10"/>
          <w:szCs w:val="10"/>
        </w:rPr>
        <w:t>mpi-sit节点执行： hdfs namenode -bootstrapStandby，同步完成后，ctrl+c结束掉auth-sit的进程</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启动hdfs，在auth-sit上执行，start-dfs.sh</w:t>
      </w:r>
    </w:p>
    <w:p w:rsidR="00A60FC8" w:rsidRPr="00494E2A" w:rsidRDefault="00A60FC8"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hint="eastAsia"/>
          <w:sz w:val="10"/>
          <w:szCs w:val="10"/>
        </w:rPr>
        <w:t>启动yarn</w:t>
      </w:r>
    </w:p>
    <w:p w:rsidR="00A60FC8" w:rsidRPr="00494E2A" w:rsidRDefault="00A60FC8" w:rsidP="004A00B0">
      <w:pPr>
        <w:pStyle w:val="a3"/>
        <w:ind w:leftChars="-100" w:left="-210" w:firstLine="200"/>
        <w:rPr>
          <w:rFonts w:asciiTheme="minorEastAsia" w:hAnsiTheme="minorEastAsia"/>
          <w:sz w:val="10"/>
          <w:szCs w:val="10"/>
        </w:rPr>
      </w:pPr>
      <w:r w:rsidRPr="00494E2A">
        <w:rPr>
          <w:rFonts w:asciiTheme="minorEastAsia" w:hAnsiTheme="minorEastAsia" w:hint="eastAsia"/>
          <w:sz w:val="10"/>
          <w:szCs w:val="10"/>
        </w:rPr>
        <w:tab/>
      </w:r>
      <w:r w:rsidR="001F4E49">
        <w:rPr>
          <w:rFonts w:asciiTheme="minorEastAsia" w:hAnsiTheme="minorEastAsia"/>
          <w:sz w:val="10"/>
          <w:szCs w:val="10"/>
        </w:rPr>
        <w:tab/>
        <w:t xml:space="preserve">    </w:t>
      </w:r>
      <w:r w:rsidRPr="00494E2A">
        <w:rPr>
          <w:rFonts w:asciiTheme="minorEastAsia" w:hAnsiTheme="minorEastAsia" w:hint="eastAsia"/>
          <w:sz w:val="10"/>
          <w:szCs w:val="10"/>
        </w:rPr>
        <w:t>在auth-sit上执行，start-yarn.</w:t>
      </w:r>
      <w:proofErr w:type="gramStart"/>
      <w:r w:rsidRPr="00494E2A">
        <w:rPr>
          <w:rFonts w:asciiTheme="minorEastAsia" w:hAnsiTheme="minorEastAsia" w:hint="eastAsia"/>
          <w:sz w:val="10"/>
          <w:szCs w:val="10"/>
        </w:rPr>
        <w:t>sh</w:t>
      </w:r>
      <w:proofErr w:type="gramEnd"/>
    </w:p>
    <w:p w:rsidR="00A60FC8" w:rsidRPr="00494E2A" w:rsidRDefault="00A60FC8" w:rsidP="004A00B0">
      <w:pPr>
        <w:pStyle w:val="a3"/>
        <w:ind w:leftChars="-100" w:left="-210" w:firstLine="200"/>
        <w:rPr>
          <w:rFonts w:asciiTheme="minorEastAsia" w:hAnsiTheme="minorEastAsia"/>
          <w:sz w:val="10"/>
          <w:szCs w:val="10"/>
        </w:rPr>
      </w:pPr>
      <w:r w:rsidRPr="00494E2A">
        <w:rPr>
          <w:rFonts w:asciiTheme="minorEastAsia" w:hAnsiTheme="minorEastAsia" w:hint="eastAsia"/>
          <w:sz w:val="10"/>
          <w:szCs w:val="10"/>
        </w:rPr>
        <w:tab/>
      </w:r>
      <w:r w:rsidR="001F4E49">
        <w:rPr>
          <w:rFonts w:asciiTheme="minorEastAsia" w:hAnsiTheme="minorEastAsia"/>
          <w:sz w:val="10"/>
          <w:szCs w:val="10"/>
        </w:rPr>
        <w:tab/>
        <w:t xml:space="preserve">  </w:t>
      </w:r>
      <w:r w:rsidR="00884F53">
        <w:rPr>
          <w:rFonts w:asciiTheme="minorEastAsia" w:hAnsiTheme="minorEastAsia"/>
          <w:sz w:val="10"/>
          <w:szCs w:val="10"/>
        </w:rPr>
        <w:t xml:space="preserve"> </w:t>
      </w:r>
      <w:r w:rsidR="001F4E49">
        <w:rPr>
          <w:rFonts w:asciiTheme="minorEastAsia" w:hAnsiTheme="minorEastAsia"/>
          <w:sz w:val="10"/>
          <w:szCs w:val="10"/>
        </w:rPr>
        <w:t xml:space="preserve"> </w:t>
      </w:r>
      <w:r w:rsidRPr="00494E2A">
        <w:rPr>
          <w:rFonts w:asciiTheme="minorEastAsia" w:hAnsiTheme="minorEastAsia" w:hint="eastAsia"/>
          <w:sz w:val="10"/>
          <w:szCs w:val="10"/>
        </w:rPr>
        <w:t>在mpi-sit上执行：yarn-daemon.sh start resourcemanager （单独启动rm进程）</w:t>
      </w:r>
    </w:p>
    <w:p w:rsidR="00A60FC8" w:rsidRPr="00494E2A" w:rsidRDefault="00E219A1" w:rsidP="0005272B">
      <w:pPr>
        <w:pStyle w:val="a3"/>
        <w:numPr>
          <w:ilvl w:val="0"/>
          <w:numId w:val="6"/>
        </w:numPr>
        <w:ind w:firstLineChars="0"/>
        <w:rPr>
          <w:rFonts w:asciiTheme="minorEastAsia" w:hAnsiTheme="minorEastAsia"/>
          <w:sz w:val="10"/>
          <w:szCs w:val="10"/>
        </w:rPr>
      </w:pPr>
      <w:r w:rsidRPr="00494E2A">
        <w:rPr>
          <w:rFonts w:asciiTheme="minorEastAsia" w:hAnsiTheme="minorEastAsia"/>
          <w:sz w:val="10"/>
          <w:szCs w:val="10"/>
        </w:rPr>
        <w:t>j</w:t>
      </w:r>
      <w:r w:rsidRPr="00494E2A">
        <w:rPr>
          <w:rFonts w:asciiTheme="minorEastAsia" w:hAnsiTheme="minorEastAsia" w:hint="eastAsia"/>
          <w:sz w:val="10"/>
          <w:szCs w:val="10"/>
        </w:rPr>
        <w:t>ps查看启动信息</w:t>
      </w:r>
    </w:p>
    <w:p w:rsidR="009D7F67" w:rsidRPr="00494E2A" w:rsidRDefault="009D7F67" w:rsidP="00A60FC8">
      <w:pPr>
        <w:rPr>
          <w:rFonts w:asciiTheme="minorEastAsia" w:hAnsiTheme="minorEastAsia"/>
          <w:sz w:val="10"/>
          <w:szCs w:val="10"/>
        </w:rPr>
      </w:pPr>
      <w:r w:rsidRPr="00494E2A">
        <w:rPr>
          <w:rFonts w:asciiTheme="minorEastAsia" w:hAnsiTheme="minorEastAsia"/>
          <w:noProof/>
          <w:sz w:val="10"/>
          <w:szCs w:val="10"/>
        </w:rPr>
        <w:lastRenderedPageBreak/>
        <w:drawing>
          <wp:inline distT="0" distB="0" distL="0" distR="0" wp14:anchorId="7E44BB57" wp14:editId="78085D69">
            <wp:extent cx="2910519" cy="57467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2085" cy="576959"/>
                    </a:xfrm>
                    <a:prstGeom prst="rect">
                      <a:avLst/>
                    </a:prstGeom>
                  </pic:spPr>
                </pic:pic>
              </a:graphicData>
            </a:graphic>
          </wp:inline>
        </w:drawing>
      </w:r>
    </w:p>
    <w:p w:rsidR="00D01913" w:rsidRPr="00494E2A" w:rsidRDefault="00D01913"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安装完成</w:t>
      </w:r>
    </w:p>
    <w:p w:rsidR="00D01913" w:rsidRPr="00494E2A" w:rsidRDefault="000B2B35" w:rsidP="004A00B0">
      <w:pPr>
        <w:ind w:firstLine="420"/>
        <w:rPr>
          <w:rFonts w:asciiTheme="minorEastAsia" w:hAnsiTheme="minorEastAsia"/>
          <w:sz w:val="10"/>
          <w:szCs w:val="10"/>
        </w:rPr>
      </w:pPr>
      <w:r w:rsidRPr="00494E2A">
        <w:rPr>
          <w:rFonts w:asciiTheme="minorEastAsia" w:hAnsiTheme="minorEastAsia"/>
          <w:sz w:val="10"/>
          <w:szCs w:val="10"/>
        </w:rPr>
        <w:t>h</w:t>
      </w:r>
      <w:r w:rsidR="00D01913" w:rsidRPr="00494E2A">
        <w:rPr>
          <w:rFonts w:asciiTheme="minorEastAsia" w:hAnsiTheme="minorEastAsia"/>
          <w:sz w:val="10"/>
          <w:szCs w:val="10"/>
        </w:rPr>
        <w:t>a</w:t>
      </w:r>
      <w:r w:rsidR="00D01913" w:rsidRPr="00494E2A">
        <w:rPr>
          <w:rFonts w:asciiTheme="minorEastAsia" w:hAnsiTheme="minorEastAsia" w:hint="eastAsia"/>
          <w:sz w:val="10"/>
          <w:szCs w:val="10"/>
        </w:rPr>
        <w:t>doop web服务器地址:</w:t>
      </w:r>
    </w:p>
    <w:p w:rsidR="000B2B35" w:rsidRPr="00494E2A" w:rsidRDefault="0092745A" w:rsidP="004A00B0">
      <w:pPr>
        <w:ind w:firstLine="420"/>
        <w:rPr>
          <w:rFonts w:asciiTheme="minorEastAsia" w:hAnsiTheme="minorEastAsia"/>
          <w:sz w:val="10"/>
          <w:szCs w:val="10"/>
        </w:rPr>
      </w:pPr>
      <w:hyperlink r:id="rId16" w:anchor="tab-overview" w:history="1">
        <w:r w:rsidR="000B2B35" w:rsidRPr="00494E2A">
          <w:rPr>
            <w:rFonts w:asciiTheme="minorEastAsia" w:hAnsiTheme="minorEastAsia"/>
            <w:sz w:val="10"/>
            <w:szCs w:val="10"/>
          </w:rPr>
          <w:t>http://auth-sit:50070/dfshealth.html#tab-overview</w:t>
        </w:r>
      </w:hyperlink>
    </w:p>
    <w:p w:rsidR="001C12FE" w:rsidRPr="00494E2A" w:rsidRDefault="001C12FE" w:rsidP="004A00B0">
      <w:pPr>
        <w:pStyle w:val="a8"/>
        <w:ind w:right="210" w:firstLine="420"/>
        <w:rPr>
          <w:rFonts w:asciiTheme="minorEastAsia" w:hAnsiTheme="minorEastAsia"/>
          <w:sz w:val="10"/>
          <w:szCs w:val="10"/>
        </w:rPr>
      </w:pPr>
      <w:r w:rsidRPr="00494E2A">
        <w:rPr>
          <w:rFonts w:asciiTheme="minorEastAsia" w:hAnsiTheme="minorEastAsia"/>
          <w:sz w:val="10"/>
          <w:szCs w:val="10"/>
        </w:rPr>
        <w:t>http://auth-sit:8088/cluster</w:t>
      </w:r>
    </w:p>
    <w:p w:rsidR="00F16666" w:rsidRPr="00494E2A" w:rsidRDefault="0092745A" w:rsidP="004A00B0">
      <w:pPr>
        <w:pStyle w:val="a8"/>
        <w:ind w:right="210" w:firstLine="420"/>
        <w:rPr>
          <w:rFonts w:asciiTheme="minorEastAsia" w:hAnsiTheme="minorEastAsia"/>
          <w:sz w:val="10"/>
          <w:szCs w:val="10"/>
        </w:rPr>
      </w:pPr>
      <w:hyperlink r:id="rId17" w:history="1">
        <w:r w:rsidR="00C238F1" w:rsidRPr="00494E2A">
          <w:rPr>
            <w:rFonts w:asciiTheme="minorEastAsia" w:hAnsiTheme="minorEastAsia"/>
            <w:sz w:val="10"/>
            <w:szCs w:val="10"/>
          </w:rPr>
          <w:t>http://mpi-sit:8042/node</w:t>
        </w:r>
      </w:hyperlink>
    </w:p>
    <w:p w:rsidR="00D01913" w:rsidRPr="00494E2A" w:rsidRDefault="000B2B35" w:rsidP="004A00B0">
      <w:pPr>
        <w:pStyle w:val="a8"/>
        <w:ind w:right="210" w:firstLine="420"/>
        <w:rPr>
          <w:rFonts w:asciiTheme="minorEastAsia" w:hAnsiTheme="minorEastAsia"/>
          <w:sz w:val="10"/>
          <w:szCs w:val="10"/>
        </w:rPr>
      </w:pPr>
      <w:r w:rsidRPr="00494E2A">
        <w:rPr>
          <w:rFonts w:asciiTheme="minorEastAsia" w:hAnsiTheme="minorEastAsia"/>
          <w:sz w:val="10"/>
          <w:szCs w:val="10"/>
        </w:rPr>
        <w:t>http://mpc-sit:8042/node</w:t>
      </w:r>
    </w:p>
    <w:p w:rsidR="00D62D69" w:rsidRPr="00494E2A" w:rsidRDefault="00D62D69" w:rsidP="0005272B">
      <w:pPr>
        <w:pStyle w:val="a3"/>
        <w:numPr>
          <w:ilvl w:val="0"/>
          <w:numId w:val="6"/>
        </w:numPr>
        <w:ind w:firstLineChars="0"/>
        <w:rPr>
          <w:rFonts w:asciiTheme="minorEastAsia" w:hAnsiTheme="minorEastAsia"/>
          <w:sz w:val="10"/>
          <w:szCs w:val="10"/>
        </w:rPr>
      </w:pPr>
      <w:r w:rsidRPr="00494E2A">
        <w:rPr>
          <w:rFonts w:asciiTheme="minorEastAsia" w:hAnsiTheme="minorEastAsia"/>
          <w:sz w:val="10"/>
          <w:szCs w:val="10"/>
        </w:rPr>
        <w:t>常见问题</w:t>
      </w:r>
    </w:p>
    <w:p w:rsidR="00D62D69" w:rsidRPr="00494E2A" w:rsidRDefault="00D62D69"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Invalid URI for NameNode address (check fs.defaultFS): file:/// has no authority.</w:t>
      </w:r>
    </w:p>
    <w:p w:rsidR="00A60FC8" w:rsidRPr="00494E2A" w:rsidRDefault="00D62D69" w:rsidP="004A00B0">
      <w:pPr>
        <w:ind w:firstLine="210"/>
        <w:rPr>
          <w:rFonts w:asciiTheme="minorEastAsia" w:hAnsiTheme="minorEastAsia"/>
          <w:sz w:val="10"/>
          <w:szCs w:val="10"/>
        </w:rPr>
      </w:pPr>
      <w:proofErr w:type="gramStart"/>
      <w:r w:rsidRPr="00494E2A">
        <w:rPr>
          <w:rFonts w:asciiTheme="minorEastAsia" w:hAnsiTheme="minorEastAsia"/>
          <w:sz w:val="10"/>
          <w:szCs w:val="10"/>
        </w:rPr>
        <w:t>hadoop</w:t>
      </w:r>
      <w:proofErr w:type="gramEnd"/>
      <w:r w:rsidRPr="00494E2A">
        <w:rPr>
          <w:rFonts w:asciiTheme="minorEastAsia" w:hAnsiTheme="minorEastAsia"/>
          <w:sz w:val="10"/>
          <w:szCs w:val="10"/>
        </w:rPr>
        <w:t xml:space="preserve"> fs -chmod 577 ///</w:t>
      </w:r>
    </w:p>
    <w:p w:rsidR="00613040" w:rsidRPr="00494E2A" w:rsidRDefault="00613040"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java.io.IOException: NameNode is not formatted.</w:t>
      </w:r>
    </w:p>
    <w:p w:rsidR="001B5D96" w:rsidRPr="00494E2A" w:rsidRDefault="001B5D96" w:rsidP="004A00B0">
      <w:pPr>
        <w:ind w:firstLine="210"/>
        <w:rPr>
          <w:rFonts w:asciiTheme="minorEastAsia" w:hAnsiTheme="minorEastAsia"/>
          <w:sz w:val="10"/>
          <w:szCs w:val="10"/>
        </w:rPr>
      </w:pPr>
      <w:proofErr w:type="gramStart"/>
      <w:r w:rsidRPr="00494E2A">
        <w:rPr>
          <w:rFonts w:asciiTheme="minorEastAsia" w:hAnsiTheme="minorEastAsia"/>
          <w:sz w:val="10"/>
          <w:szCs w:val="10"/>
        </w:rPr>
        <w:t>start-all.sh</w:t>
      </w:r>
      <w:proofErr w:type="gramEnd"/>
      <w:r w:rsidRPr="00494E2A">
        <w:rPr>
          <w:rFonts w:asciiTheme="minorEastAsia" w:hAnsiTheme="minorEastAsia"/>
          <w:sz w:val="10"/>
          <w:szCs w:val="10"/>
        </w:rPr>
        <w:t>-&gt; h</w:t>
      </w:r>
      <w:r w:rsidR="00503528" w:rsidRPr="00494E2A">
        <w:rPr>
          <w:rFonts w:asciiTheme="minorEastAsia" w:hAnsiTheme="minorEastAsia"/>
          <w:sz w:val="10"/>
          <w:szCs w:val="10"/>
        </w:rPr>
        <w:t>dfs namenode -</w:t>
      </w:r>
      <w:r w:rsidRPr="00494E2A">
        <w:rPr>
          <w:rFonts w:asciiTheme="minorEastAsia" w:hAnsiTheme="minorEastAsia"/>
          <w:sz w:val="10"/>
          <w:szCs w:val="10"/>
        </w:rPr>
        <w:t>format-&gt; stop-all.sh-&gt; start-all.sh</w:t>
      </w:r>
    </w:p>
    <w:p w:rsidR="00414E3A" w:rsidRPr="00494E2A" w:rsidRDefault="00414E3A" w:rsidP="004A00B0">
      <w:pPr>
        <w:ind w:firstLine="210"/>
        <w:rPr>
          <w:rFonts w:asciiTheme="minorEastAsia" w:hAnsiTheme="minorEastAsia"/>
          <w:sz w:val="10"/>
          <w:szCs w:val="10"/>
        </w:rPr>
      </w:pPr>
      <w:r w:rsidRPr="00494E2A">
        <w:rPr>
          <w:rFonts w:asciiTheme="minorEastAsia" w:hAnsiTheme="minorEastAsia"/>
          <w:sz w:val="10"/>
          <w:szCs w:val="10"/>
        </w:rPr>
        <w:t>或者</w:t>
      </w:r>
    </w:p>
    <w:p w:rsidR="00DC13FD" w:rsidRPr="00494E2A" w:rsidRDefault="00414E3A" w:rsidP="004A00B0">
      <w:pPr>
        <w:ind w:firstLine="210"/>
        <w:rPr>
          <w:rFonts w:asciiTheme="minorEastAsia" w:hAnsiTheme="minorEastAsia"/>
          <w:sz w:val="10"/>
          <w:szCs w:val="10"/>
        </w:rPr>
      </w:pPr>
      <w:proofErr w:type="gramStart"/>
      <w:r w:rsidRPr="00494E2A">
        <w:rPr>
          <w:rFonts w:asciiTheme="minorEastAsia" w:hAnsiTheme="minorEastAsia"/>
          <w:sz w:val="10"/>
          <w:szCs w:val="10"/>
        </w:rPr>
        <w:t>start-all.sh</w:t>
      </w:r>
      <w:proofErr w:type="gramEnd"/>
      <w:r w:rsidRPr="00494E2A">
        <w:rPr>
          <w:rFonts w:asciiTheme="minorEastAsia" w:hAnsiTheme="minorEastAsia"/>
          <w:sz w:val="10"/>
          <w:szCs w:val="10"/>
        </w:rPr>
        <w:t>-&gt; h</w:t>
      </w:r>
      <w:r w:rsidR="00503528" w:rsidRPr="00494E2A">
        <w:rPr>
          <w:rFonts w:asciiTheme="minorEastAsia" w:hAnsiTheme="minorEastAsia"/>
          <w:sz w:val="10"/>
          <w:szCs w:val="10"/>
        </w:rPr>
        <w:t>dfs namenode -</w:t>
      </w:r>
      <w:r w:rsidRPr="00494E2A">
        <w:rPr>
          <w:rFonts w:asciiTheme="minorEastAsia" w:hAnsiTheme="minorEastAsia"/>
          <w:sz w:val="10"/>
          <w:szCs w:val="10"/>
        </w:rPr>
        <w:t>format-&gt; hadoop-daemon.sh start namenode</w:t>
      </w:r>
    </w:p>
    <w:p w:rsidR="006B12D2" w:rsidRPr="00494E2A" w:rsidRDefault="00DC13FD" w:rsidP="00B67E62">
      <w:pPr>
        <w:pStyle w:val="2"/>
        <w:contextualSpacing/>
        <w:rPr>
          <w:rFonts w:asciiTheme="minorEastAsia" w:eastAsiaTheme="minorEastAsia" w:hAnsiTheme="minorEastAsia"/>
          <w:sz w:val="10"/>
          <w:szCs w:val="10"/>
        </w:rPr>
      </w:pPr>
      <w:r w:rsidRPr="00494E2A">
        <w:rPr>
          <w:rFonts w:asciiTheme="minorEastAsia" w:eastAsiaTheme="minorEastAsia" w:hAnsiTheme="minorEastAsia"/>
          <w:sz w:val="10"/>
          <w:szCs w:val="10"/>
        </w:rPr>
        <w:t>安装</w:t>
      </w:r>
      <w:r w:rsidR="002B3E86" w:rsidRPr="00494E2A">
        <w:rPr>
          <w:rFonts w:asciiTheme="minorEastAsia" w:eastAsiaTheme="minorEastAsia" w:hAnsiTheme="minorEastAsia"/>
          <w:sz w:val="10"/>
          <w:szCs w:val="10"/>
        </w:rPr>
        <w:t>mysql</w:t>
      </w:r>
    </w:p>
    <w:p w:rsidR="0074381E" w:rsidRPr="00494E2A" w:rsidRDefault="00C4677E" w:rsidP="00B67E62">
      <w:pPr>
        <w:contextualSpacing/>
        <w:rPr>
          <w:rFonts w:asciiTheme="minorEastAsia" w:hAnsiTheme="minorEastAsia"/>
          <w:sz w:val="10"/>
          <w:szCs w:val="10"/>
        </w:rPr>
      </w:pPr>
      <w:r w:rsidRPr="00494E2A">
        <w:rPr>
          <w:rFonts w:asciiTheme="minorEastAsia" w:hAnsiTheme="minorEastAsia"/>
          <w:sz w:val="10"/>
          <w:szCs w:val="10"/>
        </w:rPr>
        <w:t>172.29.1.208 root/root</w:t>
      </w:r>
    </w:p>
    <w:p w:rsidR="00DD121B" w:rsidRPr="00494E2A" w:rsidRDefault="00DD121B" w:rsidP="00B67E62">
      <w:pPr>
        <w:pStyle w:val="2"/>
        <w:contextualSpacing/>
        <w:rPr>
          <w:rFonts w:asciiTheme="minorEastAsia" w:eastAsiaTheme="minorEastAsia" w:hAnsiTheme="minorEastAsia"/>
          <w:sz w:val="10"/>
          <w:szCs w:val="10"/>
        </w:rPr>
      </w:pPr>
      <w:r w:rsidRPr="00494E2A">
        <w:rPr>
          <w:rFonts w:asciiTheme="minorEastAsia" w:eastAsiaTheme="minorEastAsia" w:hAnsiTheme="minorEastAsia"/>
          <w:sz w:val="10"/>
          <w:szCs w:val="10"/>
        </w:rPr>
        <w:t>安装</w:t>
      </w:r>
      <w:r w:rsidR="00E3402F" w:rsidRPr="00494E2A">
        <w:rPr>
          <w:rFonts w:asciiTheme="minorEastAsia" w:eastAsiaTheme="minorEastAsia" w:hAnsiTheme="minorEastAsia"/>
          <w:sz w:val="10"/>
          <w:szCs w:val="10"/>
        </w:rPr>
        <w:t>hbase</w:t>
      </w:r>
    </w:p>
    <w:p w:rsidR="00551897" w:rsidRPr="00494E2A" w:rsidRDefault="00551897" w:rsidP="00B67E62">
      <w:pPr>
        <w:contextualSpacing/>
        <w:rPr>
          <w:rFonts w:asciiTheme="minorEastAsia" w:hAnsiTheme="minorEastAsia"/>
          <w:sz w:val="10"/>
          <w:szCs w:val="10"/>
        </w:rPr>
      </w:pPr>
      <w:r w:rsidRPr="00494E2A">
        <w:rPr>
          <w:rFonts w:asciiTheme="minorEastAsia" w:hAnsiTheme="minorEastAsia"/>
          <w:sz w:val="10"/>
          <w:szCs w:val="10"/>
        </w:rPr>
        <w:t>hbase</w:t>
      </w:r>
      <w:r w:rsidRPr="00494E2A">
        <w:rPr>
          <w:rFonts w:asciiTheme="minorEastAsia" w:hAnsiTheme="minorEastAsia" w:hint="eastAsia"/>
          <w:sz w:val="10"/>
          <w:szCs w:val="10"/>
        </w:rPr>
        <w:t>配置如下：(/apps/svr/bigdata/</w:t>
      </w:r>
      <w:r w:rsidR="00245991" w:rsidRPr="00494E2A">
        <w:rPr>
          <w:rFonts w:asciiTheme="minorEastAsia" w:hAnsiTheme="minorEastAsia"/>
          <w:sz w:val="10"/>
          <w:szCs w:val="10"/>
        </w:rPr>
        <w:t>hbase-1.2.0-cdh5.9.3</w:t>
      </w:r>
      <w:r w:rsidRPr="00494E2A">
        <w:rPr>
          <w:rFonts w:asciiTheme="minorEastAsia" w:hAnsiTheme="minorEastAsia" w:hint="eastAsia"/>
          <w:sz w:val="10"/>
          <w:szCs w:val="10"/>
        </w:rPr>
        <w:t>)</w:t>
      </w:r>
    </w:p>
    <w:p w:rsidR="00C5149D" w:rsidRPr="00494E2A" w:rsidRDefault="00C5149D" w:rsidP="0005272B">
      <w:pPr>
        <w:pStyle w:val="a3"/>
        <w:numPr>
          <w:ilvl w:val="0"/>
          <w:numId w:val="7"/>
        </w:numPr>
        <w:ind w:firstLineChars="0"/>
        <w:contextualSpacing/>
        <w:rPr>
          <w:rFonts w:asciiTheme="minorEastAsia" w:hAnsiTheme="minorEastAsia"/>
          <w:sz w:val="10"/>
          <w:szCs w:val="10"/>
        </w:rPr>
      </w:pPr>
      <w:r w:rsidRPr="00494E2A">
        <w:rPr>
          <w:rFonts w:asciiTheme="minorEastAsia" w:hAnsiTheme="minorEastAsia" w:hint="eastAsia"/>
          <w:sz w:val="10"/>
          <w:szCs w:val="10"/>
        </w:rPr>
        <w:t>配置</w:t>
      </w:r>
      <w:r w:rsidRPr="00494E2A">
        <w:rPr>
          <w:rFonts w:asciiTheme="minorEastAsia" w:hAnsiTheme="minorEastAsia"/>
          <w:sz w:val="10"/>
          <w:szCs w:val="10"/>
        </w:rPr>
        <w:t>/etc/profile</w:t>
      </w:r>
    </w:p>
    <w:p w:rsidR="003B6B03" w:rsidRPr="00494E2A" w:rsidRDefault="003B6B03" w:rsidP="00B67E62">
      <w:pPr>
        <w:ind w:firstLine="420"/>
        <w:contextualSpacing/>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BASE_HOME=/apps/svr/bigdata/hbase-1.2.0-cdh5.9.3</w:t>
      </w:r>
    </w:p>
    <w:p w:rsidR="00BD7CDE" w:rsidRPr="00494E2A" w:rsidRDefault="003B6B03" w:rsidP="00B67E62">
      <w:pPr>
        <w:ind w:firstLine="420"/>
        <w:contextualSpacing/>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PATH=$PATH:$HBASE_HOME/bin</w:t>
      </w:r>
    </w:p>
    <w:p w:rsidR="00172C88" w:rsidRPr="00494E2A" w:rsidRDefault="00877956" w:rsidP="0005272B">
      <w:pPr>
        <w:pStyle w:val="a3"/>
        <w:numPr>
          <w:ilvl w:val="0"/>
          <w:numId w:val="7"/>
        </w:numPr>
        <w:ind w:firstLineChars="0"/>
        <w:contextualSpacing/>
        <w:rPr>
          <w:rFonts w:asciiTheme="minorEastAsia" w:hAnsiTheme="minorEastAsia"/>
          <w:sz w:val="10"/>
          <w:szCs w:val="10"/>
        </w:rPr>
      </w:pPr>
      <w:r w:rsidRPr="00494E2A">
        <w:rPr>
          <w:rFonts w:asciiTheme="minorEastAsia" w:hAnsiTheme="minorEastAsia" w:hint="eastAsia"/>
          <w:sz w:val="10"/>
          <w:szCs w:val="10"/>
        </w:rPr>
        <w:t>配置修改$</w:t>
      </w:r>
      <w:r w:rsidRPr="00494E2A">
        <w:rPr>
          <w:rFonts w:asciiTheme="minorEastAsia" w:hAnsiTheme="minorEastAsia"/>
          <w:sz w:val="10"/>
          <w:szCs w:val="10"/>
        </w:rPr>
        <w:t xml:space="preserve"> HBASE_HOME</w:t>
      </w:r>
      <w:r w:rsidRPr="00494E2A">
        <w:rPr>
          <w:rFonts w:asciiTheme="minorEastAsia" w:hAnsiTheme="minorEastAsia" w:hint="eastAsia"/>
          <w:sz w:val="10"/>
          <w:szCs w:val="10"/>
        </w:rPr>
        <w:t>/etc/hadoop下</w:t>
      </w:r>
      <w:r w:rsidR="00B67E62" w:rsidRPr="00494E2A">
        <w:rPr>
          <w:rFonts w:asciiTheme="minorEastAsia" w:hAnsiTheme="minorEastAsia" w:hint="eastAsia"/>
          <w:sz w:val="10"/>
          <w:szCs w:val="10"/>
        </w:rPr>
        <w:t>的</w:t>
      </w:r>
      <w:r w:rsidRPr="00494E2A">
        <w:rPr>
          <w:rFonts w:asciiTheme="minorEastAsia" w:hAnsiTheme="minorEastAsia" w:hint="eastAsia"/>
          <w:sz w:val="10"/>
          <w:szCs w:val="10"/>
        </w:rPr>
        <w:t>配置文件</w:t>
      </w:r>
    </w:p>
    <w:p w:rsidR="00172C88" w:rsidRPr="00494E2A" w:rsidRDefault="006253C2" w:rsidP="00172C88">
      <w:pPr>
        <w:rPr>
          <w:rFonts w:asciiTheme="minorEastAsia" w:hAnsiTheme="minorEastAsia"/>
          <w:sz w:val="10"/>
          <w:szCs w:val="10"/>
        </w:rPr>
      </w:pPr>
      <w:r w:rsidRPr="00494E2A">
        <w:rPr>
          <w:rFonts w:asciiTheme="minorEastAsia" w:hAnsiTheme="minorEastAsia"/>
          <w:sz w:val="10"/>
          <w:szCs w:val="10"/>
        </w:rPr>
        <w:object w:dxaOrig="1050" w:dyaOrig="840">
          <v:shape id="_x0000_i1027" type="#_x0000_t75" style="width:52.5pt;height:42pt" o:ole="">
            <v:imagedata r:id="rId18" o:title=""/>
          </v:shape>
          <o:OLEObject Type="Embed" ProgID="Package" ShapeID="_x0000_i1027" DrawAspect="Content" ObjectID="_1594197114" r:id="rId19"/>
        </w:object>
      </w:r>
    </w:p>
    <w:p w:rsidR="00C8030F" w:rsidRPr="00494E2A" w:rsidRDefault="00C8030F" w:rsidP="0005272B">
      <w:pPr>
        <w:pStyle w:val="a3"/>
        <w:numPr>
          <w:ilvl w:val="0"/>
          <w:numId w:val="7"/>
        </w:numPr>
        <w:ind w:firstLineChars="0"/>
        <w:rPr>
          <w:rFonts w:asciiTheme="minorEastAsia" w:hAnsiTheme="minorEastAsia"/>
          <w:sz w:val="10"/>
          <w:szCs w:val="10"/>
        </w:rPr>
      </w:pPr>
      <w:r w:rsidRPr="00494E2A">
        <w:rPr>
          <w:rFonts w:asciiTheme="minorEastAsia" w:hAnsiTheme="minorEastAsia" w:hint="eastAsia"/>
          <w:sz w:val="10"/>
          <w:szCs w:val="10"/>
        </w:rPr>
        <w:t>将hbase文件同步到2台slave机器中</w:t>
      </w:r>
    </w:p>
    <w:p w:rsidR="00C8030F" w:rsidRPr="00494E2A" w:rsidRDefault="00C8030F" w:rsidP="0034563E">
      <w:pPr>
        <w:widowControl w:val="0"/>
        <w:ind w:firstLine="420"/>
        <w:rPr>
          <w:rFonts w:asciiTheme="minorEastAsia" w:hAnsiTheme="minorEastAsia"/>
          <w:sz w:val="10"/>
          <w:szCs w:val="10"/>
        </w:rPr>
      </w:pPr>
      <w:proofErr w:type="gramStart"/>
      <w:r w:rsidRPr="00494E2A">
        <w:rPr>
          <w:rFonts w:asciiTheme="minorEastAsia" w:hAnsiTheme="minorEastAsia"/>
          <w:sz w:val="10"/>
          <w:szCs w:val="10"/>
        </w:rPr>
        <w:t>scp</w:t>
      </w:r>
      <w:proofErr w:type="gramEnd"/>
      <w:r w:rsidRPr="00494E2A">
        <w:rPr>
          <w:rFonts w:asciiTheme="minorEastAsia" w:hAnsiTheme="minorEastAsia"/>
          <w:sz w:val="10"/>
          <w:szCs w:val="10"/>
        </w:rPr>
        <w:t xml:space="preserve"> -r /apps/svr/bigdata/</w:t>
      </w:r>
      <w:r w:rsidR="009224DB" w:rsidRPr="00494E2A">
        <w:rPr>
          <w:rFonts w:asciiTheme="minorEastAsia" w:hAnsiTheme="minorEastAsia"/>
          <w:sz w:val="10"/>
          <w:szCs w:val="10"/>
        </w:rPr>
        <w:t>hbase-1.2.0-cdh5.9.3</w:t>
      </w:r>
      <w:r w:rsidRPr="00494E2A">
        <w:rPr>
          <w:rFonts w:asciiTheme="minorEastAsia" w:hAnsiTheme="minorEastAsia"/>
          <w:sz w:val="10"/>
          <w:szCs w:val="10"/>
        </w:rPr>
        <w:t xml:space="preserve"> </w:t>
      </w:r>
      <w:r w:rsidR="009224DB" w:rsidRPr="00494E2A">
        <w:rPr>
          <w:rFonts w:asciiTheme="minorEastAsia" w:hAnsiTheme="minorEastAsia"/>
          <w:sz w:val="10"/>
          <w:szCs w:val="10"/>
        </w:rPr>
        <w:t>mpi-sit</w:t>
      </w:r>
      <w:r w:rsidRPr="00494E2A">
        <w:rPr>
          <w:rFonts w:asciiTheme="minorEastAsia" w:hAnsiTheme="minorEastAsia"/>
          <w:sz w:val="10"/>
          <w:szCs w:val="10"/>
        </w:rPr>
        <w:t>:/apps/svr/bigdata/</w:t>
      </w:r>
    </w:p>
    <w:p w:rsidR="00D4336B" w:rsidRPr="00494E2A" w:rsidRDefault="00C8030F" w:rsidP="0034563E">
      <w:pPr>
        <w:widowControl w:val="0"/>
        <w:ind w:firstLine="420"/>
        <w:rPr>
          <w:rFonts w:asciiTheme="minorEastAsia" w:hAnsiTheme="minorEastAsia"/>
          <w:sz w:val="10"/>
          <w:szCs w:val="10"/>
        </w:rPr>
      </w:pPr>
      <w:proofErr w:type="gramStart"/>
      <w:r w:rsidRPr="00494E2A">
        <w:rPr>
          <w:rFonts w:asciiTheme="minorEastAsia" w:hAnsiTheme="minorEastAsia"/>
          <w:sz w:val="10"/>
          <w:szCs w:val="10"/>
        </w:rPr>
        <w:t>scp</w:t>
      </w:r>
      <w:proofErr w:type="gramEnd"/>
      <w:r w:rsidRPr="00494E2A">
        <w:rPr>
          <w:rFonts w:asciiTheme="minorEastAsia" w:hAnsiTheme="minorEastAsia"/>
          <w:sz w:val="10"/>
          <w:szCs w:val="10"/>
        </w:rPr>
        <w:t xml:space="preserve"> -r /apps/svr/bigdata/</w:t>
      </w:r>
      <w:r w:rsidR="009224DB" w:rsidRPr="00494E2A">
        <w:rPr>
          <w:rFonts w:asciiTheme="minorEastAsia" w:hAnsiTheme="minorEastAsia"/>
          <w:sz w:val="10"/>
          <w:szCs w:val="10"/>
        </w:rPr>
        <w:t>hbase-1.2.0-cdh5.9.3 mpc-sit</w:t>
      </w:r>
      <w:r w:rsidRPr="00494E2A">
        <w:rPr>
          <w:rFonts w:asciiTheme="minorEastAsia" w:hAnsiTheme="minorEastAsia"/>
          <w:sz w:val="10"/>
          <w:szCs w:val="10"/>
        </w:rPr>
        <w:t>:/apps/svr/bigdata/</w:t>
      </w:r>
    </w:p>
    <w:p w:rsidR="00F45560" w:rsidRPr="00494E2A" w:rsidRDefault="00C5475B" w:rsidP="0005272B">
      <w:pPr>
        <w:pStyle w:val="a3"/>
        <w:numPr>
          <w:ilvl w:val="0"/>
          <w:numId w:val="7"/>
        </w:numPr>
        <w:ind w:firstLineChars="0"/>
        <w:rPr>
          <w:rFonts w:asciiTheme="minorEastAsia" w:hAnsiTheme="minorEastAsia"/>
          <w:sz w:val="10"/>
          <w:szCs w:val="10"/>
        </w:rPr>
      </w:pPr>
      <w:r w:rsidRPr="00494E2A">
        <w:rPr>
          <w:rFonts w:asciiTheme="minorEastAsia" w:hAnsiTheme="minorEastAsia" w:hint="eastAsia"/>
          <w:sz w:val="10"/>
          <w:szCs w:val="10"/>
        </w:rPr>
        <w:t>启动hbase</w:t>
      </w:r>
    </w:p>
    <w:p w:rsidR="00F45560" w:rsidRPr="00494E2A" w:rsidRDefault="00F45560" w:rsidP="0034563E">
      <w:pPr>
        <w:pStyle w:val="a3"/>
        <w:ind w:left="420" w:firstLineChars="0" w:firstLine="0"/>
        <w:rPr>
          <w:rFonts w:asciiTheme="minorEastAsia" w:hAnsiTheme="minorEastAsia"/>
          <w:sz w:val="10"/>
          <w:szCs w:val="10"/>
        </w:rPr>
      </w:pPr>
      <w:r w:rsidRPr="00494E2A">
        <w:rPr>
          <w:rFonts w:asciiTheme="minorEastAsia" w:hAnsiTheme="minorEastAsia"/>
          <w:sz w:val="10"/>
          <w:szCs w:val="10"/>
        </w:rPr>
        <w:t>a</w:t>
      </w:r>
      <w:r w:rsidRPr="00494E2A">
        <w:rPr>
          <w:rFonts w:asciiTheme="minorEastAsia" w:hAnsiTheme="minorEastAsia" w:hint="eastAsia"/>
          <w:sz w:val="10"/>
          <w:szCs w:val="10"/>
        </w:rPr>
        <w:t>uth</w:t>
      </w:r>
      <w:r w:rsidRPr="00494E2A">
        <w:rPr>
          <w:rFonts w:asciiTheme="minorEastAsia" w:hAnsiTheme="minorEastAsia"/>
          <w:sz w:val="10"/>
          <w:szCs w:val="10"/>
        </w:rPr>
        <w:t>-sit：</w:t>
      </w:r>
      <w:proofErr w:type="gramStart"/>
      <w:r w:rsidR="00C5475B" w:rsidRPr="00494E2A">
        <w:rPr>
          <w:rFonts w:asciiTheme="minorEastAsia" w:hAnsiTheme="minorEastAsia" w:hint="eastAsia"/>
          <w:sz w:val="10"/>
          <w:szCs w:val="10"/>
        </w:rPr>
        <w:t>start-hbase.sh</w:t>
      </w:r>
      <w:proofErr w:type="gramEnd"/>
    </w:p>
    <w:p w:rsidR="00C5475B" w:rsidRPr="00494E2A" w:rsidRDefault="000065AC" w:rsidP="0005272B">
      <w:pPr>
        <w:pStyle w:val="a3"/>
        <w:numPr>
          <w:ilvl w:val="0"/>
          <w:numId w:val="7"/>
        </w:numPr>
        <w:ind w:firstLineChars="0"/>
        <w:rPr>
          <w:rFonts w:asciiTheme="minorEastAsia" w:hAnsiTheme="minorEastAsia"/>
          <w:sz w:val="10"/>
          <w:szCs w:val="10"/>
        </w:rPr>
      </w:pPr>
      <w:r w:rsidRPr="00494E2A">
        <w:rPr>
          <w:rFonts w:asciiTheme="minorEastAsia" w:hAnsiTheme="minorEastAsia"/>
          <w:sz w:val="10"/>
          <w:szCs w:val="10"/>
        </w:rPr>
        <w:t>j</w:t>
      </w:r>
      <w:r w:rsidR="00C5475B" w:rsidRPr="00494E2A">
        <w:rPr>
          <w:rFonts w:asciiTheme="minorEastAsia" w:hAnsiTheme="minorEastAsia" w:hint="eastAsia"/>
          <w:sz w:val="10"/>
          <w:szCs w:val="10"/>
        </w:rPr>
        <w:t>ps查看启动信息</w:t>
      </w:r>
      <w:r w:rsidR="008D40D5" w:rsidRPr="00494E2A">
        <w:rPr>
          <w:rFonts w:asciiTheme="minorEastAsia" w:hAnsiTheme="minorEastAsia"/>
          <w:sz w:val="10"/>
          <w:szCs w:val="10"/>
        </w:rPr>
        <w:t xml:space="preserve"> </w:t>
      </w:r>
    </w:p>
    <w:p w:rsidR="00414E3A" w:rsidRPr="00494E2A" w:rsidRDefault="000065AC" w:rsidP="000065AC">
      <w:pPr>
        <w:rPr>
          <w:rFonts w:asciiTheme="minorEastAsia" w:hAnsiTheme="minorEastAsia"/>
          <w:sz w:val="10"/>
          <w:szCs w:val="10"/>
        </w:rPr>
      </w:pPr>
      <w:r w:rsidRPr="00494E2A">
        <w:rPr>
          <w:rFonts w:asciiTheme="minorEastAsia" w:hAnsiTheme="minorEastAsia"/>
          <w:noProof/>
          <w:sz w:val="10"/>
          <w:szCs w:val="10"/>
        </w:rPr>
        <w:lastRenderedPageBreak/>
        <w:drawing>
          <wp:inline distT="0" distB="0" distL="0" distR="0" wp14:anchorId="79F99A55" wp14:editId="2AA2E113">
            <wp:extent cx="3320862" cy="7124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41027" cy="716796"/>
                    </a:xfrm>
                    <a:prstGeom prst="rect">
                      <a:avLst/>
                    </a:prstGeom>
                  </pic:spPr>
                </pic:pic>
              </a:graphicData>
            </a:graphic>
          </wp:inline>
        </w:drawing>
      </w:r>
    </w:p>
    <w:p w:rsidR="00664C4F" w:rsidRPr="00494E2A" w:rsidRDefault="00664C4F" w:rsidP="0005272B">
      <w:pPr>
        <w:pStyle w:val="a3"/>
        <w:numPr>
          <w:ilvl w:val="0"/>
          <w:numId w:val="6"/>
        </w:numPr>
        <w:ind w:firstLineChars="0"/>
        <w:rPr>
          <w:rFonts w:asciiTheme="minorEastAsia" w:hAnsiTheme="minorEastAsia"/>
          <w:sz w:val="10"/>
          <w:szCs w:val="10"/>
        </w:rPr>
      </w:pPr>
      <w:r w:rsidRPr="00494E2A">
        <w:rPr>
          <w:rFonts w:asciiTheme="minorEastAsia" w:hAnsiTheme="minorEastAsia" w:hint="eastAsia"/>
          <w:sz w:val="10"/>
          <w:szCs w:val="10"/>
        </w:rPr>
        <w:t>安装完成</w:t>
      </w:r>
    </w:p>
    <w:p w:rsidR="00664C4F" w:rsidRPr="00494E2A" w:rsidRDefault="00664C4F" w:rsidP="0034563E">
      <w:pPr>
        <w:ind w:firstLine="420"/>
        <w:rPr>
          <w:rFonts w:asciiTheme="minorEastAsia" w:hAnsiTheme="minorEastAsia"/>
          <w:sz w:val="10"/>
          <w:szCs w:val="10"/>
        </w:rPr>
      </w:pPr>
      <w:r w:rsidRPr="00494E2A">
        <w:rPr>
          <w:rFonts w:asciiTheme="minorEastAsia" w:hAnsiTheme="minorEastAsia"/>
          <w:sz w:val="10"/>
          <w:szCs w:val="10"/>
        </w:rPr>
        <w:t>http://auth-sit:60010/master-status</w:t>
      </w:r>
    </w:p>
    <w:p w:rsidR="00D77F2D" w:rsidRPr="00494E2A" w:rsidRDefault="00D77F2D" w:rsidP="0034563E">
      <w:pPr>
        <w:ind w:firstLine="420"/>
        <w:rPr>
          <w:rFonts w:asciiTheme="minorEastAsia" w:hAnsiTheme="minorEastAsia"/>
          <w:sz w:val="10"/>
          <w:szCs w:val="10"/>
        </w:rPr>
      </w:pPr>
    </w:p>
    <w:p w:rsidR="00D77F2D" w:rsidRPr="00494E2A" w:rsidRDefault="00D77F2D" w:rsidP="00A60BD6">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安装hive</w:t>
      </w:r>
    </w:p>
    <w:p w:rsidR="00235973" w:rsidRPr="00494E2A" w:rsidRDefault="00016F15" w:rsidP="00235973">
      <w:pPr>
        <w:rPr>
          <w:rFonts w:asciiTheme="minorEastAsia" w:hAnsiTheme="minorEastAsia"/>
          <w:sz w:val="10"/>
          <w:szCs w:val="10"/>
        </w:rPr>
      </w:pPr>
      <w:r w:rsidRPr="00494E2A">
        <w:rPr>
          <w:rFonts w:asciiTheme="minorEastAsia" w:hAnsiTheme="minorEastAsia"/>
          <w:sz w:val="10"/>
          <w:szCs w:val="10"/>
        </w:rPr>
        <w:t>hive从0.14开始，使用Zookeeper实现了HiveServer2的HA</w:t>
      </w:r>
      <w:r w:rsidR="005A3DCA" w:rsidRPr="00494E2A">
        <w:rPr>
          <w:rFonts w:asciiTheme="minorEastAsia" w:hAnsiTheme="minorEastAsia"/>
          <w:sz w:val="10"/>
          <w:szCs w:val="10"/>
        </w:rPr>
        <w:t>功能(</w:t>
      </w:r>
      <w:r w:rsidRPr="00494E2A">
        <w:rPr>
          <w:rFonts w:asciiTheme="minorEastAsia" w:hAnsiTheme="minorEastAsia"/>
          <w:sz w:val="10"/>
          <w:szCs w:val="10"/>
        </w:rPr>
        <w:t>ZooKeeper Service Discovery</w:t>
      </w:r>
      <w:r w:rsidR="005A3DCA" w:rsidRPr="00494E2A">
        <w:rPr>
          <w:rFonts w:asciiTheme="minorEastAsia" w:hAnsiTheme="minorEastAsia" w:hint="eastAsia"/>
          <w:sz w:val="10"/>
          <w:szCs w:val="10"/>
        </w:rPr>
        <w:t>)</w:t>
      </w:r>
    </w:p>
    <w:p w:rsidR="00A42EBC" w:rsidRPr="00494E2A" w:rsidRDefault="00A42EBC" w:rsidP="00235973">
      <w:pPr>
        <w:rPr>
          <w:rFonts w:asciiTheme="minorEastAsia" w:hAnsiTheme="minorEastAsia"/>
          <w:sz w:val="10"/>
          <w:szCs w:val="10"/>
        </w:rPr>
      </w:pPr>
      <w:r w:rsidRPr="00494E2A">
        <w:rPr>
          <w:rFonts w:asciiTheme="minorEastAsia" w:hAnsiTheme="minorEastAsia"/>
          <w:sz w:val="10"/>
          <w:szCs w:val="10"/>
        </w:rPr>
        <w:t>我们这里简单部署一下，</w:t>
      </w:r>
      <w:r w:rsidRPr="00494E2A">
        <w:rPr>
          <w:rFonts w:asciiTheme="minorEastAsia" w:hAnsiTheme="minorEastAsia" w:hint="eastAsia"/>
          <w:sz w:val="10"/>
          <w:szCs w:val="10"/>
        </w:rPr>
        <w:t xml:space="preserve"> 只在auth-sit部署一台</w:t>
      </w:r>
    </w:p>
    <w:p w:rsidR="00E35043" w:rsidRPr="00494E2A" w:rsidRDefault="00E35043" w:rsidP="00E35043">
      <w:pPr>
        <w:rPr>
          <w:rFonts w:asciiTheme="minorEastAsia" w:hAnsiTheme="minorEastAsia"/>
          <w:sz w:val="10"/>
          <w:szCs w:val="10"/>
        </w:rPr>
      </w:pPr>
      <w:r w:rsidRPr="00494E2A">
        <w:rPr>
          <w:rFonts w:asciiTheme="minorEastAsia" w:hAnsiTheme="minorEastAsia" w:hint="eastAsia"/>
          <w:sz w:val="10"/>
          <w:szCs w:val="10"/>
        </w:rPr>
        <w:t>hive配置如下：(/apps/svr/bigdata/</w:t>
      </w:r>
      <w:r w:rsidR="00DF63DA" w:rsidRPr="00494E2A">
        <w:rPr>
          <w:rFonts w:asciiTheme="minorEastAsia" w:hAnsiTheme="minorEastAsia"/>
          <w:sz w:val="10"/>
          <w:szCs w:val="10"/>
        </w:rPr>
        <w:t xml:space="preserve"> hive-1.1.0-cdh5.9.3</w:t>
      </w:r>
      <w:r w:rsidRPr="00494E2A">
        <w:rPr>
          <w:rFonts w:asciiTheme="minorEastAsia" w:hAnsiTheme="minorEastAsia" w:hint="eastAsia"/>
          <w:sz w:val="10"/>
          <w:szCs w:val="10"/>
        </w:rPr>
        <w:t>)</w:t>
      </w:r>
    </w:p>
    <w:p w:rsidR="0073180B" w:rsidRPr="00494E2A" w:rsidRDefault="0073180B" w:rsidP="0005272B">
      <w:pPr>
        <w:pStyle w:val="a3"/>
        <w:numPr>
          <w:ilvl w:val="0"/>
          <w:numId w:val="11"/>
        </w:numPr>
        <w:ind w:firstLineChars="0"/>
        <w:contextualSpacing/>
        <w:rPr>
          <w:rFonts w:asciiTheme="minorEastAsia" w:hAnsiTheme="minorEastAsia"/>
          <w:sz w:val="10"/>
          <w:szCs w:val="10"/>
        </w:rPr>
      </w:pPr>
      <w:r w:rsidRPr="00494E2A">
        <w:rPr>
          <w:rFonts w:asciiTheme="minorEastAsia" w:hAnsiTheme="minorEastAsia" w:hint="eastAsia"/>
          <w:sz w:val="10"/>
          <w:szCs w:val="10"/>
        </w:rPr>
        <w:t>配置</w:t>
      </w:r>
      <w:r w:rsidRPr="00494E2A">
        <w:rPr>
          <w:rFonts w:asciiTheme="minorEastAsia" w:hAnsiTheme="minorEastAsia"/>
          <w:sz w:val="10"/>
          <w:szCs w:val="10"/>
        </w:rPr>
        <w:t>/etc/profile</w:t>
      </w:r>
    </w:p>
    <w:p w:rsidR="00F92B78" w:rsidRPr="00494E2A" w:rsidRDefault="00F92B78" w:rsidP="00F92B78">
      <w:pPr>
        <w:pStyle w:val="a3"/>
        <w:ind w:left="420" w:firstLineChars="0" w:firstLine="0"/>
        <w:contextualSpacing/>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HIVE_HOME=/apps/svr/bigdata/hive-1.1.0-cdh5.9.3</w:t>
      </w:r>
    </w:p>
    <w:p w:rsidR="00F92B78" w:rsidRPr="00494E2A" w:rsidRDefault="00F92B78" w:rsidP="00852E31">
      <w:pPr>
        <w:pStyle w:val="a3"/>
        <w:ind w:left="420" w:firstLineChars="0" w:firstLine="0"/>
        <w:contextualSpacing/>
        <w:rPr>
          <w:rFonts w:asciiTheme="minorEastAsia" w:hAnsiTheme="minorEastAsia"/>
          <w:sz w:val="10"/>
          <w:szCs w:val="10"/>
        </w:rPr>
      </w:pPr>
      <w:proofErr w:type="gramStart"/>
      <w:r w:rsidRPr="00494E2A">
        <w:rPr>
          <w:rFonts w:asciiTheme="minorEastAsia" w:hAnsiTheme="minorEastAsia"/>
          <w:sz w:val="10"/>
          <w:szCs w:val="10"/>
        </w:rPr>
        <w:t>export</w:t>
      </w:r>
      <w:proofErr w:type="gramEnd"/>
      <w:r w:rsidRPr="00494E2A">
        <w:rPr>
          <w:rFonts w:asciiTheme="minorEastAsia" w:hAnsiTheme="minorEastAsia"/>
          <w:sz w:val="10"/>
          <w:szCs w:val="10"/>
        </w:rPr>
        <w:t xml:space="preserve"> PATH=$PATH:$HIVE_HOME/bin</w:t>
      </w:r>
    </w:p>
    <w:p w:rsidR="0073180B" w:rsidRPr="00494E2A" w:rsidRDefault="00F92B78" w:rsidP="00852E31">
      <w:pPr>
        <w:pStyle w:val="a3"/>
        <w:ind w:left="420" w:firstLineChars="0" w:firstLine="0"/>
        <w:contextualSpacing/>
        <w:rPr>
          <w:rFonts w:asciiTheme="minorEastAsia" w:hAnsiTheme="minorEastAsia"/>
          <w:sz w:val="10"/>
          <w:szCs w:val="10"/>
        </w:rPr>
      </w:pPr>
      <w:r w:rsidRPr="00494E2A">
        <w:rPr>
          <w:rFonts w:asciiTheme="minorEastAsia" w:hAnsiTheme="minorEastAsia"/>
          <w:sz w:val="10"/>
          <w:szCs w:val="10"/>
        </w:rPr>
        <w:t>export PATH=$PATH:$HIVE_HOME/lib</w:t>
      </w:r>
      <w:r w:rsidR="0073180B" w:rsidRPr="00494E2A">
        <w:rPr>
          <w:rFonts w:asciiTheme="minorEastAsia" w:hAnsiTheme="minorEastAsia" w:hint="eastAsia"/>
          <w:sz w:val="10"/>
          <w:szCs w:val="10"/>
        </w:rPr>
        <w:t>配置修改$</w:t>
      </w:r>
      <w:r w:rsidR="0073180B" w:rsidRPr="00494E2A">
        <w:rPr>
          <w:rFonts w:asciiTheme="minorEastAsia" w:hAnsiTheme="minorEastAsia"/>
          <w:sz w:val="10"/>
          <w:szCs w:val="10"/>
        </w:rPr>
        <w:t xml:space="preserve"> HBASE_HOME</w:t>
      </w:r>
      <w:r w:rsidR="0073180B" w:rsidRPr="00494E2A">
        <w:rPr>
          <w:rFonts w:asciiTheme="minorEastAsia" w:hAnsiTheme="minorEastAsia" w:hint="eastAsia"/>
          <w:sz w:val="10"/>
          <w:szCs w:val="10"/>
        </w:rPr>
        <w:t>/etc/hadoop下的配置文件</w:t>
      </w:r>
    </w:p>
    <w:p w:rsidR="0073180B" w:rsidRPr="00494E2A" w:rsidRDefault="00C9316F" w:rsidP="0005272B">
      <w:pPr>
        <w:pStyle w:val="a3"/>
        <w:numPr>
          <w:ilvl w:val="0"/>
          <w:numId w:val="11"/>
        </w:numPr>
        <w:ind w:firstLineChars="0"/>
        <w:contextualSpacing/>
        <w:rPr>
          <w:rFonts w:asciiTheme="minorEastAsia" w:hAnsiTheme="minorEastAsia"/>
          <w:sz w:val="10"/>
          <w:szCs w:val="10"/>
        </w:rPr>
      </w:pPr>
      <w:r w:rsidRPr="00494E2A">
        <w:rPr>
          <w:rFonts w:asciiTheme="minorEastAsia" w:hAnsiTheme="minorEastAsia" w:hint="eastAsia"/>
          <w:sz w:val="10"/>
          <w:szCs w:val="10"/>
        </w:rPr>
        <w:t>配置修改$</w:t>
      </w:r>
      <w:r w:rsidRPr="00494E2A">
        <w:rPr>
          <w:rFonts w:asciiTheme="minorEastAsia" w:hAnsiTheme="minorEastAsia"/>
          <w:sz w:val="10"/>
          <w:szCs w:val="10"/>
        </w:rPr>
        <w:t xml:space="preserve"> HIVE_HOME</w:t>
      </w:r>
      <w:r w:rsidRPr="00494E2A">
        <w:rPr>
          <w:rFonts w:asciiTheme="minorEastAsia" w:hAnsiTheme="minorEastAsia" w:hint="eastAsia"/>
          <w:sz w:val="10"/>
          <w:szCs w:val="10"/>
        </w:rPr>
        <w:t>/conf下的配置文件</w:t>
      </w:r>
    </w:p>
    <w:p w:rsidR="009B1C31" w:rsidRPr="00494E2A" w:rsidRDefault="00B62778" w:rsidP="009B1C31">
      <w:pPr>
        <w:contextualSpacing/>
        <w:rPr>
          <w:rFonts w:asciiTheme="minorEastAsia" w:hAnsiTheme="minorEastAsia"/>
          <w:sz w:val="10"/>
          <w:szCs w:val="10"/>
        </w:rPr>
      </w:pPr>
      <w:r w:rsidRPr="00494E2A">
        <w:rPr>
          <w:rFonts w:asciiTheme="minorEastAsia" w:hAnsiTheme="minorEastAsia"/>
          <w:sz w:val="10"/>
          <w:szCs w:val="10"/>
        </w:rPr>
        <w:object w:dxaOrig="825" w:dyaOrig="840">
          <v:shape id="_x0000_i1028" type="#_x0000_t75" style="width:41.25pt;height:42pt" o:ole="">
            <v:imagedata r:id="rId21" o:title=""/>
          </v:shape>
          <o:OLEObject Type="Embed" ProgID="Package" ShapeID="_x0000_i1028" DrawAspect="Content" ObjectID="_1594197115" r:id="rId22"/>
        </w:object>
      </w:r>
    </w:p>
    <w:p w:rsidR="006305EC" w:rsidRPr="00494E2A" w:rsidRDefault="0073180B" w:rsidP="0005272B">
      <w:pPr>
        <w:pStyle w:val="a3"/>
        <w:numPr>
          <w:ilvl w:val="0"/>
          <w:numId w:val="11"/>
        </w:numPr>
        <w:ind w:firstLineChars="0"/>
        <w:contextualSpacing/>
        <w:rPr>
          <w:rFonts w:asciiTheme="minorEastAsia" w:hAnsiTheme="minorEastAsia"/>
          <w:sz w:val="10"/>
          <w:szCs w:val="10"/>
        </w:rPr>
      </w:pPr>
      <w:r w:rsidRPr="00494E2A">
        <w:rPr>
          <w:rFonts w:asciiTheme="minorEastAsia" w:hAnsiTheme="minorEastAsia" w:hint="eastAsia"/>
          <w:sz w:val="10"/>
          <w:szCs w:val="10"/>
        </w:rPr>
        <w:t>启动h</w:t>
      </w:r>
      <w:r w:rsidR="00484777" w:rsidRPr="00494E2A">
        <w:rPr>
          <w:rFonts w:asciiTheme="minorEastAsia" w:hAnsiTheme="minorEastAsia"/>
          <w:sz w:val="10"/>
          <w:szCs w:val="10"/>
        </w:rPr>
        <w:t>ive</w:t>
      </w:r>
    </w:p>
    <w:p w:rsidR="009A1E8F" w:rsidRPr="00494E2A" w:rsidRDefault="006305EC"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 xml:space="preserve">schematool </w:t>
      </w:r>
      <w:r w:rsidR="009A1E8F" w:rsidRPr="00494E2A">
        <w:rPr>
          <w:rFonts w:asciiTheme="minorEastAsia" w:hAnsiTheme="minorEastAsia"/>
          <w:sz w:val="10"/>
          <w:szCs w:val="10"/>
        </w:rPr>
        <w:t xml:space="preserve">-initSchema </w:t>
      </w:r>
      <w:r w:rsidRPr="00494E2A">
        <w:rPr>
          <w:rFonts w:asciiTheme="minorEastAsia" w:hAnsiTheme="minorEastAsia"/>
          <w:sz w:val="10"/>
          <w:szCs w:val="10"/>
        </w:rPr>
        <w:t>-dbType mysql</w:t>
      </w:r>
    </w:p>
    <w:p w:rsidR="006305EC" w:rsidRPr="00494E2A" w:rsidRDefault="006305EC"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 xml:space="preserve">hive --service metastore &amp; </w:t>
      </w:r>
    </w:p>
    <w:p w:rsidR="006305EC" w:rsidRPr="00494E2A" w:rsidRDefault="006305EC" w:rsidP="0005272B">
      <w:pPr>
        <w:pStyle w:val="a3"/>
        <w:numPr>
          <w:ilvl w:val="2"/>
          <w:numId w:val="6"/>
        </w:numPr>
        <w:ind w:leftChars="100" w:left="630" w:firstLineChars="0"/>
        <w:rPr>
          <w:rFonts w:asciiTheme="minorEastAsia" w:hAnsiTheme="minorEastAsia"/>
          <w:sz w:val="10"/>
          <w:szCs w:val="10"/>
        </w:rPr>
      </w:pPr>
      <w:r w:rsidRPr="00494E2A">
        <w:rPr>
          <w:rFonts w:asciiTheme="minorEastAsia" w:hAnsiTheme="minorEastAsia"/>
          <w:sz w:val="10"/>
          <w:szCs w:val="10"/>
        </w:rPr>
        <w:t>hiveserver2 &amp;</w:t>
      </w:r>
    </w:p>
    <w:p w:rsidR="006305EC" w:rsidRPr="00494E2A" w:rsidRDefault="006305EC" w:rsidP="006305EC">
      <w:pPr>
        <w:pStyle w:val="a3"/>
        <w:ind w:left="420" w:firstLine="200"/>
        <w:rPr>
          <w:rFonts w:asciiTheme="minorEastAsia" w:hAnsiTheme="minorEastAsia"/>
          <w:sz w:val="10"/>
          <w:szCs w:val="10"/>
        </w:rPr>
      </w:pPr>
    </w:p>
    <w:p w:rsidR="00D77F2D" w:rsidRPr="00494E2A" w:rsidRDefault="0073180B" w:rsidP="0005272B">
      <w:pPr>
        <w:pStyle w:val="a3"/>
        <w:numPr>
          <w:ilvl w:val="0"/>
          <w:numId w:val="11"/>
        </w:numPr>
        <w:ind w:firstLineChars="0"/>
        <w:rPr>
          <w:rFonts w:asciiTheme="minorEastAsia" w:hAnsiTheme="minorEastAsia"/>
          <w:sz w:val="10"/>
          <w:szCs w:val="10"/>
        </w:rPr>
      </w:pPr>
      <w:r w:rsidRPr="00494E2A">
        <w:rPr>
          <w:rFonts w:asciiTheme="minorEastAsia" w:hAnsiTheme="minorEastAsia"/>
          <w:sz w:val="10"/>
          <w:szCs w:val="10"/>
        </w:rPr>
        <w:t>j</w:t>
      </w:r>
      <w:r w:rsidRPr="00494E2A">
        <w:rPr>
          <w:rFonts w:asciiTheme="minorEastAsia" w:hAnsiTheme="minorEastAsia" w:hint="eastAsia"/>
          <w:sz w:val="10"/>
          <w:szCs w:val="10"/>
        </w:rPr>
        <w:t>ps查看启动信息</w:t>
      </w:r>
    </w:p>
    <w:p w:rsidR="006305EC" w:rsidRPr="00027FF4" w:rsidRDefault="006305EC" w:rsidP="00027FF4">
      <w:pPr>
        <w:rPr>
          <w:rFonts w:asciiTheme="minorEastAsia" w:hAnsiTheme="minorEastAsia"/>
          <w:sz w:val="10"/>
          <w:szCs w:val="10"/>
        </w:rPr>
      </w:pPr>
      <w:r w:rsidRPr="00494E2A">
        <w:rPr>
          <w:noProof/>
        </w:rPr>
        <w:drawing>
          <wp:inline distT="0" distB="0" distL="0" distR="0" wp14:anchorId="3E0A5865" wp14:editId="19E53872">
            <wp:extent cx="1813971" cy="8429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27684" cy="849335"/>
                    </a:xfrm>
                    <a:prstGeom prst="rect">
                      <a:avLst/>
                    </a:prstGeom>
                  </pic:spPr>
                </pic:pic>
              </a:graphicData>
            </a:graphic>
          </wp:inline>
        </w:drawing>
      </w:r>
    </w:p>
    <w:p w:rsidR="006305EC" w:rsidRPr="00E66431" w:rsidRDefault="006305EC" w:rsidP="00E66431">
      <w:pPr>
        <w:rPr>
          <w:rFonts w:asciiTheme="minorEastAsia" w:hAnsiTheme="minorEastAsia"/>
          <w:sz w:val="10"/>
          <w:szCs w:val="10"/>
        </w:rPr>
      </w:pPr>
      <w:r w:rsidRPr="00E66431">
        <w:rPr>
          <w:rFonts w:asciiTheme="minorEastAsia" w:hAnsiTheme="minorEastAsia" w:hint="eastAsia"/>
          <w:sz w:val="10"/>
          <w:szCs w:val="10"/>
        </w:rPr>
        <w:t>2个Runjar</w:t>
      </w:r>
      <w:r w:rsidRPr="00E66431">
        <w:rPr>
          <w:rFonts w:asciiTheme="minorEastAsia" w:hAnsiTheme="minorEastAsia"/>
          <w:sz w:val="10"/>
          <w:szCs w:val="10"/>
        </w:rPr>
        <w:t>进程分别对应上一步的hive --service metastore &amp;和hiveserver2 &amp;</w:t>
      </w:r>
    </w:p>
    <w:p w:rsidR="006305EC" w:rsidRPr="00494E2A" w:rsidRDefault="00696D5C" w:rsidP="0005272B">
      <w:pPr>
        <w:pStyle w:val="a3"/>
        <w:numPr>
          <w:ilvl w:val="0"/>
          <w:numId w:val="11"/>
        </w:numPr>
        <w:ind w:firstLineChars="0"/>
        <w:rPr>
          <w:rFonts w:asciiTheme="minorEastAsia" w:hAnsiTheme="minorEastAsia"/>
          <w:sz w:val="10"/>
          <w:szCs w:val="10"/>
        </w:rPr>
      </w:pPr>
      <w:r w:rsidRPr="00494E2A">
        <w:rPr>
          <w:rFonts w:asciiTheme="minorEastAsia" w:hAnsiTheme="minorEastAsia"/>
          <w:sz w:val="10"/>
          <w:szCs w:val="10"/>
        </w:rPr>
        <w:t>h</w:t>
      </w:r>
      <w:r w:rsidR="006305EC" w:rsidRPr="00494E2A">
        <w:rPr>
          <w:rFonts w:asciiTheme="minorEastAsia" w:hAnsiTheme="minorEastAsia"/>
          <w:sz w:val="10"/>
          <w:szCs w:val="10"/>
        </w:rPr>
        <w:t>ive客户端</w:t>
      </w:r>
    </w:p>
    <w:p w:rsidR="006305EC" w:rsidRPr="00494E2A" w:rsidRDefault="006305EC" w:rsidP="0073180B">
      <w:pPr>
        <w:rPr>
          <w:rFonts w:asciiTheme="minorEastAsia" w:hAnsiTheme="minorEastAsia"/>
          <w:sz w:val="10"/>
          <w:szCs w:val="10"/>
        </w:rPr>
      </w:pPr>
      <w:r w:rsidRPr="00494E2A">
        <w:rPr>
          <w:rFonts w:asciiTheme="minorEastAsia" w:hAnsiTheme="minorEastAsia"/>
          <w:noProof/>
          <w:sz w:val="10"/>
          <w:szCs w:val="10"/>
        </w:rPr>
        <w:drawing>
          <wp:inline distT="0" distB="0" distL="0" distR="0" wp14:anchorId="1B7209BE" wp14:editId="517031A4">
            <wp:extent cx="2825522" cy="4238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00312" cy="435081"/>
                    </a:xfrm>
                    <a:prstGeom prst="rect">
                      <a:avLst/>
                    </a:prstGeom>
                  </pic:spPr>
                </pic:pic>
              </a:graphicData>
            </a:graphic>
          </wp:inline>
        </w:drawing>
      </w:r>
    </w:p>
    <w:p w:rsidR="00696D5C" w:rsidRPr="00494E2A" w:rsidRDefault="00394488" w:rsidP="0005272B">
      <w:pPr>
        <w:pStyle w:val="a3"/>
        <w:numPr>
          <w:ilvl w:val="0"/>
          <w:numId w:val="11"/>
        </w:numPr>
        <w:ind w:firstLineChars="0"/>
        <w:rPr>
          <w:rFonts w:asciiTheme="minorEastAsia" w:hAnsiTheme="minorEastAsia"/>
          <w:sz w:val="10"/>
          <w:szCs w:val="10"/>
        </w:rPr>
      </w:pPr>
      <w:r w:rsidRPr="00494E2A">
        <w:rPr>
          <w:rFonts w:asciiTheme="minorEastAsia" w:hAnsiTheme="minorEastAsia"/>
          <w:sz w:val="10"/>
          <w:szCs w:val="10"/>
        </w:rPr>
        <w:t>启动</w:t>
      </w:r>
      <w:r w:rsidR="00696D5C" w:rsidRPr="00494E2A">
        <w:rPr>
          <w:rFonts w:asciiTheme="minorEastAsia" w:hAnsiTheme="minorEastAsia"/>
          <w:sz w:val="10"/>
          <w:szCs w:val="10"/>
        </w:rPr>
        <w:t>h</w:t>
      </w:r>
      <w:r w:rsidR="00696D5C" w:rsidRPr="00494E2A">
        <w:rPr>
          <w:rFonts w:asciiTheme="minorEastAsia" w:hAnsiTheme="minorEastAsia" w:hint="eastAsia"/>
          <w:sz w:val="10"/>
          <w:szCs w:val="10"/>
        </w:rPr>
        <w:t>wi控制台</w:t>
      </w:r>
    </w:p>
    <w:p w:rsidR="00394488" w:rsidRPr="00494E2A" w:rsidRDefault="00394488" w:rsidP="00394488">
      <w:pPr>
        <w:pStyle w:val="a3"/>
        <w:ind w:left="420" w:firstLineChars="0" w:firstLine="0"/>
        <w:rPr>
          <w:rFonts w:asciiTheme="minorEastAsia" w:hAnsiTheme="minorEastAsia"/>
          <w:sz w:val="10"/>
          <w:szCs w:val="10"/>
        </w:rPr>
      </w:pPr>
      <w:proofErr w:type="gramStart"/>
      <w:r w:rsidRPr="00494E2A">
        <w:rPr>
          <w:rFonts w:asciiTheme="minorEastAsia" w:hAnsiTheme="minorEastAsia" w:hint="eastAsia"/>
          <w:sz w:val="10"/>
          <w:szCs w:val="10"/>
        </w:rPr>
        <w:lastRenderedPageBreak/>
        <w:t>hive</w:t>
      </w:r>
      <w:proofErr w:type="gramEnd"/>
      <w:r w:rsidRPr="00494E2A">
        <w:rPr>
          <w:rFonts w:asciiTheme="minorEastAsia" w:hAnsiTheme="minorEastAsia" w:hint="eastAsia"/>
          <w:sz w:val="10"/>
          <w:szCs w:val="10"/>
        </w:rPr>
        <w:t xml:space="preserve"> --service hwi</w:t>
      </w:r>
    </w:p>
    <w:p w:rsidR="00A861E7" w:rsidRPr="00494E2A" w:rsidRDefault="00A861E7" w:rsidP="00394488">
      <w:pPr>
        <w:pStyle w:val="a3"/>
        <w:ind w:left="420" w:firstLineChars="0" w:firstLine="0"/>
        <w:rPr>
          <w:rFonts w:asciiTheme="minorEastAsia" w:hAnsiTheme="minorEastAsia"/>
          <w:sz w:val="10"/>
          <w:szCs w:val="10"/>
        </w:rPr>
      </w:pPr>
      <w:r w:rsidRPr="00494E2A">
        <w:rPr>
          <w:rFonts w:asciiTheme="minorEastAsia" w:hAnsiTheme="minorEastAsia"/>
          <w:sz w:val="10"/>
          <w:szCs w:val="10"/>
        </w:rPr>
        <w:t>http://auth-sit:9999/hwi/</w:t>
      </w:r>
    </w:p>
    <w:p w:rsidR="00505052" w:rsidRDefault="00505052" w:rsidP="00A60BD6">
      <w:pPr>
        <w:pStyle w:val="2"/>
        <w:rPr>
          <w:rFonts w:asciiTheme="minorEastAsia" w:eastAsiaTheme="minorEastAsia" w:hAnsiTheme="minorEastAsia"/>
          <w:sz w:val="10"/>
          <w:szCs w:val="10"/>
        </w:rPr>
      </w:pPr>
      <w:r>
        <w:rPr>
          <w:rFonts w:asciiTheme="minorEastAsia" w:eastAsiaTheme="minorEastAsia" w:hAnsiTheme="minorEastAsia"/>
          <w:sz w:val="10"/>
          <w:szCs w:val="10"/>
        </w:rPr>
        <w:t>插件sqoop</w:t>
      </w:r>
    </w:p>
    <w:p w:rsidR="00A00B64" w:rsidRPr="00A00B64" w:rsidRDefault="00A00B64" w:rsidP="00A00B64">
      <w:pPr>
        <w:rPr>
          <w:rFonts w:asciiTheme="minorEastAsia" w:hAnsiTheme="minorEastAsia" w:cs="Helvetica" w:hint="eastAsia"/>
          <w:color w:val="4F4F4F"/>
          <w:kern w:val="0"/>
          <w:sz w:val="10"/>
          <w:szCs w:val="10"/>
        </w:rPr>
      </w:pPr>
      <w:r w:rsidRPr="00A00B64">
        <w:rPr>
          <w:rFonts w:asciiTheme="minorEastAsia" w:hAnsiTheme="minorEastAsia" w:cs="Helvetica"/>
          <w:color w:val="4F4F4F"/>
          <w:kern w:val="0"/>
          <w:sz w:val="10"/>
          <w:szCs w:val="10"/>
        </w:rPr>
        <w:t>Sqoop(发音：skup)是一款开源的工具，主要用于在Hadoop(Hive)与传统的数据库(mysql、postgresql...)间进行数据的传递，可以将一个关系型数据库（例如 ： MySQL ,Oracle ,Postgres等）中的数据导进到Hadoop的HDFS中，也可以将HDFS的数据导进到关系型数据库中。</w:t>
      </w:r>
    </w:p>
    <w:p w:rsidR="0015261F" w:rsidRDefault="0015261F" w:rsidP="0015261F">
      <w:pPr>
        <w:rPr>
          <w:rFonts w:asciiTheme="minorEastAsia" w:hAnsiTheme="minorEastAsia" w:cs="Helvetica"/>
          <w:color w:val="4F4F4F"/>
          <w:kern w:val="0"/>
          <w:sz w:val="10"/>
          <w:szCs w:val="10"/>
        </w:rPr>
      </w:pPr>
      <w:r w:rsidRPr="0015261F">
        <w:rPr>
          <w:rFonts w:asciiTheme="minorEastAsia" w:hAnsiTheme="minorEastAsia" w:cs="Helvetica"/>
          <w:color w:val="4F4F4F"/>
          <w:kern w:val="0"/>
          <w:sz w:val="10"/>
          <w:szCs w:val="10"/>
        </w:rPr>
        <w:t>sqoop2与sqoop1有很大的区别，使用的是server-client模式，在一个节点安装好后，在其他任何节点都可以访问。</w:t>
      </w:r>
    </w:p>
    <w:p w:rsidR="00A00B64" w:rsidRDefault="00E238ED" w:rsidP="00A00B64">
      <w:pPr>
        <w:rPr>
          <w:rFonts w:asciiTheme="minorEastAsia" w:hAnsiTheme="minorEastAsia"/>
          <w:sz w:val="10"/>
          <w:szCs w:val="10"/>
        </w:rPr>
      </w:pPr>
      <w:r>
        <w:rPr>
          <w:rFonts w:asciiTheme="minorEastAsia" w:hAnsiTheme="minorEastAsia" w:cs="Helvetica"/>
          <w:color w:val="4F4F4F"/>
          <w:kern w:val="0"/>
          <w:sz w:val="10"/>
          <w:szCs w:val="10"/>
        </w:rPr>
        <w:t>sqoop</w:t>
      </w:r>
      <w:r w:rsidR="00A00B64" w:rsidRPr="00494E2A">
        <w:rPr>
          <w:rFonts w:asciiTheme="minorEastAsia" w:hAnsiTheme="minorEastAsia" w:hint="eastAsia"/>
          <w:sz w:val="10"/>
          <w:szCs w:val="10"/>
        </w:rPr>
        <w:t>配置如下：(/apps/svr/bigdata/</w:t>
      </w:r>
      <w:r w:rsidR="008C5E77" w:rsidRPr="008C5E77">
        <w:rPr>
          <w:rFonts w:asciiTheme="minorEastAsia" w:hAnsiTheme="minorEastAsia"/>
          <w:sz w:val="10"/>
          <w:szCs w:val="10"/>
        </w:rPr>
        <w:t>sqoop2-1.99.5-cdh5.9.3</w:t>
      </w:r>
      <w:r w:rsidR="004C42D0">
        <w:rPr>
          <w:rFonts w:asciiTheme="minorEastAsia" w:hAnsiTheme="minorEastAsia"/>
          <w:sz w:val="10"/>
          <w:szCs w:val="10"/>
        </w:rPr>
        <w:t>，</w:t>
      </w:r>
      <w:r w:rsidR="004C42D0" w:rsidRPr="00494E2A">
        <w:rPr>
          <w:rFonts w:asciiTheme="minorEastAsia" w:hAnsiTheme="minorEastAsia" w:hint="eastAsia"/>
          <w:sz w:val="10"/>
          <w:szCs w:val="10"/>
        </w:rPr>
        <w:t>auth-sit</w:t>
      </w:r>
      <w:r w:rsidR="00A00B64" w:rsidRPr="00494E2A">
        <w:rPr>
          <w:rFonts w:asciiTheme="minorEastAsia" w:hAnsiTheme="minorEastAsia" w:hint="eastAsia"/>
          <w:sz w:val="10"/>
          <w:szCs w:val="10"/>
        </w:rPr>
        <w:t>)</w:t>
      </w:r>
    </w:p>
    <w:p w:rsidR="00A00B64" w:rsidRPr="00494E2A" w:rsidRDefault="00A00B64" w:rsidP="0092745A">
      <w:pPr>
        <w:pStyle w:val="a3"/>
        <w:numPr>
          <w:ilvl w:val="0"/>
          <w:numId w:val="41"/>
        </w:numPr>
        <w:ind w:firstLineChars="0"/>
        <w:contextualSpacing/>
        <w:rPr>
          <w:rFonts w:asciiTheme="minorEastAsia" w:hAnsiTheme="minorEastAsia"/>
          <w:sz w:val="10"/>
          <w:szCs w:val="10"/>
        </w:rPr>
      </w:pPr>
      <w:r w:rsidRPr="00494E2A">
        <w:rPr>
          <w:rFonts w:asciiTheme="minorEastAsia" w:hAnsiTheme="minorEastAsia" w:hint="eastAsia"/>
          <w:sz w:val="10"/>
          <w:szCs w:val="10"/>
        </w:rPr>
        <w:t>配置</w:t>
      </w:r>
      <w:r w:rsidRPr="00494E2A">
        <w:rPr>
          <w:rFonts w:asciiTheme="minorEastAsia" w:hAnsiTheme="minorEastAsia"/>
          <w:sz w:val="10"/>
          <w:szCs w:val="10"/>
        </w:rPr>
        <w:t>/etc/profile</w:t>
      </w:r>
    </w:p>
    <w:p w:rsidR="004C42D0" w:rsidRPr="004C42D0"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SQOOP_HOME=/apps/svr/bigdata/sqoop2-1.99.5-cdh5.9.3</w:t>
      </w:r>
    </w:p>
    <w:p w:rsidR="004C42D0" w:rsidRPr="004C42D0"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PATH=$PATH:$SQOOP_HOME/bin</w:t>
      </w:r>
    </w:p>
    <w:p w:rsidR="004C42D0" w:rsidRPr="004C42D0"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SQOOP_SERVER_EXTRA_LIB=$SQOOP_HOME/extra</w:t>
      </w:r>
    </w:p>
    <w:p w:rsidR="004C42D0" w:rsidRPr="004C42D0"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CATALINA_BASE=$SQOOP_HOME/server</w:t>
      </w:r>
    </w:p>
    <w:p w:rsidR="004C42D0" w:rsidRPr="004C42D0"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LOGDIR=$SQOOP_HOME/logs/</w:t>
      </w:r>
    </w:p>
    <w:p w:rsidR="00A00B64" w:rsidRDefault="004C42D0" w:rsidP="004C42D0">
      <w:pPr>
        <w:rPr>
          <w:rFonts w:asciiTheme="minorEastAsia" w:hAnsiTheme="minorEastAsia"/>
          <w:sz w:val="10"/>
          <w:szCs w:val="10"/>
        </w:rPr>
      </w:pPr>
      <w:proofErr w:type="gramStart"/>
      <w:r w:rsidRPr="004C42D0">
        <w:rPr>
          <w:rFonts w:asciiTheme="minorEastAsia" w:hAnsiTheme="minorEastAsia"/>
          <w:sz w:val="10"/>
          <w:szCs w:val="10"/>
        </w:rPr>
        <w:t>export</w:t>
      </w:r>
      <w:proofErr w:type="gramEnd"/>
      <w:r w:rsidRPr="004C42D0">
        <w:rPr>
          <w:rFonts w:asciiTheme="minorEastAsia" w:hAnsiTheme="minorEastAsia"/>
          <w:sz w:val="10"/>
          <w:szCs w:val="10"/>
        </w:rPr>
        <w:t xml:space="preserve"> PATH</w:t>
      </w:r>
    </w:p>
    <w:p w:rsidR="007270C5" w:rsidRPr="00A00B64" w:rsidRDefault="00061A0A" w:rsidP="0092745A">
      <w:pPr>
        <w:pStyle w:val="a3"/>
        <w:numPr>
          <w:ilvl w:val="0"/>
          <w:numId w:val="41"/>
        </w:numPr>
        <w:ind w:firstLineChars="0"/>
        <w:contextualSpacing/>
        <w:rPr>
          <w:rFonts w:asciiTheme="minorEastAsia" w:hAnsiTheme="minorEastAsia" w:cs="Helvetica" w:hint="eastAsia"/>
          <w:color w:val="4F4F4F"/>
          <w:kern w:val="0"/>
          <w:sz w:val="10"/>
          <w:szCs w:val="10"/>
        </w:rPr>
      </w:pPr>
      <w:r>
        <w:rPr>
          <w:rFonts w:asciiTheme="minorEastAsia" w:hAnsiTheme="minorEastAsia"/>
          <w:sz w:val="10"/>
          <w:szCs w:val="10"/>
        </w:rPr>
        <w:t>修改</w:t>
      </w:r>
      <w:r w:rsidRPr="00061A0A">
        <w:rPr>
          <w:rFonts w:asciiTheme="minorEastAsia" w:hAnsiTheme="minorEastAsia"/>
          <w:sz w:val="10"/>
          <w:szCs w:val="10"/>
        </w:rPr>
        <w:t>/apps/svr/bigdata/sqoop2-1.99.5-cdh5.9.3/server/conf</w:t>
      </w:r>
    </w:p>
    <w:p w:rsidR="00A60BD6" w:rsidRPr="00494E2A" w:rsidRDefault="00A60BD6" w:rsidP="00A60BD6">
      <w:pPr>
        <w:pStyle w:val="2"/>
        <w:rPr>
          <w:rFonts w:asciiTheme="minorEastAsia" w:eastAsiaTheme="minorEastAsia" w:hAnsiTheme="minorEastAsia"/>
          <w:sz w:val="10"/>
          <w:szCs w:val="10"/>
        </w:rPr>
      </w:pPr>
      <w:r w:rsidRPr="00494E2A">
        <w:rPr>
          <w:rFonts w:asciiTheme="minorEastAsia" w:eastAsiaTheme="minorEastAsia" w:hAnsiTheme="minorEastAsia"/>
          <w:sz w:val="10"/>
          <w:szCs w:val="10"/>
        </w:rPr>
        <w:t>CDH快速搭建</w:t>
      </w:r>
    </w:p>
    <w:p w:rsidR="00A60BD6" w:rsidRPr="00494E2A" w:rsidRDefault="00A60BD6" w:rsidP="00A60BD6">
      <w:pPr>
        <w:snapToGrid w:val="0"/>
        <w:contextualSpacing/>
        <w:rPr>
          <w:rFonts w:asciiTheme="minorEastAsia" w:hAnsiTheme="minorEastAsia"/>
          <w:sz w:val="10"/>
          <w:szCs w:val="10"/>
        </w:rPr>
      </w:pPr>
      <w:r w:rsidRPr="00494E2A">
        <w:rPr>
          <w:rFonts w:asciiTheme="minorEastAsia" w:hAnsiTheme="minorEastAsia" w:hint="eastAsia"/>
          <w:sz w:val="10"/>
          <w:szCs w:val="10"/>
        </w:rPr>
        <w:t>软件：</w:t>
      </w:r>
    </w:p>
    <w:p w:rsidR="00952D81" w:rsidRDefault="00952D81" w:rsidP="00952D81">
      <w:pPr>
        <w:pStyle w:val="1"/>
        <w:rPr>
          <w:rFonts w:asciiTheme="minorEastAsia" w:hAnsiTheme="minorEastAsia"/>
          <w:sz w:val="10"/>
          <w:szCs w:val="10"/>
        </w:rPr>
      </w:pPr>
      <w:r w:rsidRPr="00494E2A">
        <w:rPr>
          <w:rFonts w:asciiTheme="minorEastAsia" w:hAnsiTheme="minorEastAsia"/>
          <w:sz w:val="10"/>
          <w:szCs w:val="10"/>
        </w:rPr>
        <w:t>环境</w:t>
      </w:r>
      <w:r w:rsidRPr="00494E2A">
        <w:rPr>
          <w:rFonts w:asciiTheme="minorEastAsia" w:hAnsiTheme="minorEastAsia" w:hint="eastAsia"/>
          <w:sz w:val="10"/>
          <w:szCs w:val="10"/>
        </w:rPr>
        <w:t>搭建</w:t>
      </w:r>
      <w:r>
        <w:rPr>
          <w:rFonts w:asciiTheme="minorEastAsia" w:hAnsiTheme="minorEastAsia" w:hint="eastAsia"/>
          <w:sz w:val="10"/>
          <w:szCs w:val="10"/>
        </w:rPr>
        <w:t>2</w:t>
      </w:r>
    </w:p>
    <w:p w:rsidR="00952D81" w:rsidRPr="00952D81" w:rsidRDefault="00952D81" w:rsidP="00952D81">
      <w:pPr>
        <w:pStyle w:val="2"/>
        <w:rPr>
          <w:rFonts w:asciiTheme="minorEastAsia" w:eastAsiaTheme="minorEastAsia" w:hAnsiTheme="minorEastAsia"/>
          <w:sz w:val="10"/>
          <w:szCs w:val="10"/>
        </w:rPr>
      </w:pPr>
      <w:r w:rsidRPr="00952D81">
        <w:rPr>
          <w:rFonts w:asciiTheme="minorEastAsia" w:eastAsiaTheme="minorEastAsia" w:hAnsiTheme="minorEastAsia"/>
          <w:sz w:val="10"/>
          <w:szCs w:val="10"/>
        </w:rPr>
        <w:t>安装spark</w:t>
      </w:r>
    </w:p>
    <w:p w:rsidR="00682803" w:rsidRPr="00494E2A" w:rsidRDefault="00E97DDF" w:rsidP="009B48CC">
      <w:pPr>
        <w:pStyle w:val="1"/>
        <w:rPr>
          <w:rFonts w:asciiTheme="minorEastAsia" w:hAnsiTheme="minorEastAsia"/>
          <w:sz w:val="10"/>
          <w:szCs w:val="10"/>
        </w:rPr>
      </w:pPr>
      <w:r w:rsidRPr="00494E2A">
        <w:rPr>
          <w:rFonts w:asciiTheme="minorEastAsia" w:hAnsiTheme="minorEastAsia"/>
          <w:sz w:val="10"/>
          <w:szCs w:val="10"/>
        </w:rPr>
        <w:t>技术总结</w:t>
      </w:r>
    </w:p>
    <w:p w:rsidR="00682803" w:rsidRPr="00494E2A" w:rsidRDefault="009B532B" w:rsidP="00110071">
      <w:pPr>
        <w:pStyle w:val="2"/>
        <w:rPr>
          <w:rFonts w:asciiTheme="minorEastAsia" w:eastAsiaTheme="minorEastAsia" w:hAnsiTheme="minorEastAsia"/>
          <w:sz w:val="10"/>
          <w:szCs w:val="10"/>
        </w:rPr>
      </w:pPr>
      <w:proofErr w:type="gramStart"/>
      <w:r w:rsidRPr="00494E2A">
        <w:rPr>
          <w:rFonts w:asciiTheme="minorEastAsia" w:eastAsiaTheme="minorEastAsia" w:hAnsiTheme="minorEastAsia"/>
          <w:sz w:val="10"/>
          <w:szCs w:val="10"/>
        </w:rPr>
        <w:t>z</w:t>
      </w:r>
      <w:r w:rsidR="00682803" w:rsidRPr="00494E2A">
        <w:rPr>
          <w:rFonts w:asciiTheme="minorEastAsia" w:eastAsiaTheme="minorEastAsia" w:hAnsiTheme="minorEastAsia"/>
          <w:sz w:val="10"/>
          <w:szCs w:val="10"/>
        </w:rPr>
        <w:t>ookeeper</w:t>
      </w:r>
      <w:proofErr w:type="gramEnd"/>
    </w:p>
    <w:p w:rsidR="0030498A" w:rsidRPr="00494E2A" w:rsidRDefault="0030498A" w:rsidP="0030498A">
      <w:pPr>
        <w:pStyle w:val="3"/>
        <w:rPr>
          <w:rFonts w:asciiTheme="minorEastAsia" w:hAnsiTheme="minorEastAsia"/>
          <w:sz w:val="10"/>
          <w:szCs w:val="10"/>
        </w:rPr>
      </w:pPr>
      <w:r w:rsidRPr="00494E2A">
        <w:rPr>
          <w:rFonts w:asciiTheme="minorEastAsia" w:hAnsiTheme="minorEastAsia"/>
          <w:sz w:val="10"/>
          <w:szCs w:val="10"/>
        </w:rPr>
        <w:t>基础</w:t>
      </w:r>
    </w:p>
    <w:p w:rsidR="008B2461" w:rsidRPr="00494E2A" w:rsidRDefault="008B2461" w:rsidP="008B2461">
      <w:pPr>
        <w:pStyle w:val="a3"/>
        <w:numPr>
          <w:ilvl w:val="0"/>
          <w:numId w:val="30"/>
        </w:numPr>
        <w:ind w:firstLineChars="0"/>
        <w:rPr>
          <w:rFonts w:asciiTheme="minorEastAsia" w:hAnsiTheme="minorEastAsia" w:cs="Helvetica"/>
          <w:color w:val="4F4F4F"/>
          <w:kern w:val="0"/>
          <w:sz w:val="10"/>
          <w:szCs w:val="10"/>
        </w:rPr>
      </w:pPr>
    </w:p>
    <w:p w:rsidR="008B2461" w:rsidRPr="00494E2A" w:rsidRDefault="008B2461" w:rsidP="008B246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zkCli.sh</w:t>
      </w:r>
    </w:p>
    <w:p w:rsidR="008B2461" w:rsidRPr="00494E2A" w:rsidRDefault="008B2461" w:rsidP="008B2461">
      <w:pPr>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lastRenderedPageBreak/>
        <w:t>ls</w:t>
      </w:r>
      <w:proofErr w:type="gramEnd"/>
      <w:r w:rsidRPr="00494E2A">
        <w:rPr>
          <w:rFonts w:asciiTheme="minorEastAsia" w:hAnsiTheme="minorEastAsia" w:cs="Helvetica"/>
          <w:color w:val="4F4F4F"/>
          <w:kern w:val="0"/>
          <w:sz w:val="10"/>
          <w:szCs w:val="10"/>
        </w:rPr>
        <w:t xml:space="preserve"> /</w:t>
      </w:r>
    </w:p>
    <w:p w:rsidR="008B2461" w:rsidRPr="00494E2A" w:rsidRDefault="008B2461" w:rsidP="008B2461">
      <w:pPr>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s2 /</w:t>
      </w:r>
    </w:p>
    <w:p w:rsidR="008B2461" w:rsidRPr="00494E2A" w:rsidRDefault="008B2461" w:rsidP="008B2461">
      <w:pPr>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cd</w:t>
      </w:r>
      <w:proofErr w:type="gramEnd"/>
      <w:r w:rsidRPr="00494E2A">
        <w:rPr>
          <w:rFonts w:asciiTheme="minorEastAsia" w:hAnsiTheme="minorEastAsia" w:cs="Helvetica"/>
          <w:color w:val="4F4F4F"/>
          <w:kern w:val="0"/>
          <w:sz w:val="10"/>
          <w:szCs w:val="10"/>
        </w:rPr>
        <w:t xml:space="preserve"> /hbase</w:t>
      </w:r>
    </w:p>
    <w:p w:rsidR="008B2461" w:rsidRPr="00494E2A" w:rsidRDefault="008B2461" w:rsidP="008B2461">
      <w:pPr>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s</w:t>
      </w:r>
      <w:proofErr w:type="gramEnd"/>
      <w:r w:rsidRPr="00494E2A">
        <w:rPr>
          <w:rFonts w:asciiTheme="minorEastAsia" w:hAnsiTheme="minorEastAsia" w:cs="Helvetica"/>
          <w:color w:val="4F4F4F"/>
          <w:kern w:val="0"/>
          <w:sz w:val="10"/>
          <w:szCs w:val="10"/>
        </w:rPr>
        <w:t xml:space="preserve"> /hbase</w:t>
      </w:r>
    </w:p>
    <w:p w:rsidR="004E0F47" w:rsidRPr="00494E2A" w:rsidRDefault="004E0F47" w:rsidP="0005272B">
      <w:pPr>
        <w:pStyle w:val="a3"/>
        <w:numPr>
          <w:ilvl w:val="0"/>
          <w:numId w:val="30"/>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特点</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最终一致性：为客户端展示同一视图，这是zookeeper最重要的功能。 </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可靠性：如果消息被到一台服务器接受，那么它将被所有的服务器接受。 </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实时性：</w:t>
      </w:r>
      <w:r w:rsidR="00AD39B6" w:rsidRPr="00494E2A">
        <w:rPr>
          <w:rFonts w:asciiTheme="minorEastAsia" w:hAnsiTheme="minorEastAsia" w:cs="Helvetica" w:hint="eastAsia"/>
          <w:color w:val="4F4F4F"/>
          <w:kern w:val="0"/>
          <w:sz w:val="10"/>
          <w:szCs w:val="10"/>
        </w:rPr>
        <w:t>z</w:t>
      </w:r>
      <w:r w:rsidRPr="00494E2A">
        <w:rPr>
          <w:rFonts w:asciiTheme="minorEastAsia" w:hAnsiTheme="minorEastAsia" w:cs="Helvetica" w:hint="eastAsia"/>
          <w:color w:val="4F4F4F"/>
          <w:kern w:val="0"/>
          <w:sz w:val="10"/>
          <w:szCs w:val="10"/>
        </w:rPr>
        <w:t>ookeeper不能保证两个客户端能同时得到刚更新的数据，如果需要最新数据，应该在读数</w:t>
      </w:r>
      <w:proofErr w:type="gramStart"/>
      <w:r w:rsidRPr="00494E2A">
        <w:rPr>
          <w:rFonts w:asciiTheme="minorEastAsia" w:hAnsiTheme="minorEastAsia" w:cs="Helvetica" w:hint="eastAsia"/>
          <w:color w:val="4F4F4F"/>
          <w:kern w:val="0"/>
          <w:sz w:val="10"/>
          <w:szCs w:val="10"/>
        </w:rPr>
        <w:t>据之前</w:t>
      </w:r>
      <w:proofErr w:type="gramEnd"/>
      <w:r w:rsidRPr="00494E2A">
        <w:rPr>
          <w:rFonts w:asciiTheme="minorEastAsia" w:hAnsiTheme="minorEastAsia" w:cs="Helvetica" w:hint="eastAsia"/>
          <w:color w:val="4F4F4F"/>
          <w:kern w:val="0"/>
          <w:sz w:val="10"/>
          <w:szCs w:val="10"/>
        </w:rPr>
        <w:t xml:space="preserve">调用sync()接口。 </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等待无关（wait-free）：慢的或者失效的client不干预快速的client的请求。 </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原子性：更新只能成功或者失败，没有中间状态。 </w:t>
      </w:r>
    </w:p>
    <w:p w:rsidR="004E0F47" w:rsidRPr="00494E2A" w:rsidRDefault="004E0F47" w:rsidP="004E0F4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顺序性：所有Server，同一消息发布顺序一致</w:t>
      </w:r>
    </w:p>
    <w:p w:rsidR="00E12521" w:rsidRPr="00494E2A" w:rsidRDefault="00E12521" w:rsidP="00E12521">
      <w:pPr>
        <w:pStyle w:val="a3"/>
        <w:numPr>
          <w:ilvl w:val="0"/>
          <w:numId w:val="30"/>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节点类型</w:t>
      </w:r>
    </w:p>
    <w:p w:rsidR="00E12521" w:rsidRPr="00494E2A" w:rsidRDefault="008B2461" w:rsidP="0092745A">
      <w:pPr>
        <w:pStyle w:val="a3"/>
        <w:numPr>
          <w:ilvl w:val="0"/>
          <w:numId w:val="32"/>
        </w:numPr>
        <w:shd w:val="clear" w:color="auto" w:fill="FFFFFF"/>
        <w:wordWrap w:val="0"/>
        <w:spacing w:before="120"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持久节点（PERSISTENT）</w:t>
      </w:r>
      <w:r w:rsidR="00E12521" w:rsidRPr="00494E2A">
        <w:rPr>
          <w:rFonts w:asciiTheme="minorEastAsia" w:hAnsiTheme="minorEastAsia" w:cs="Calibri"/>
          <w:color w:val="4F4F4F"/>
          <w:kern w:val="0"/>
          <w:sz w:val="10"/>
          <w:szCs w:val="10"/>
        </w:rPr>
        <w:t> </w:t>
      </w:r>
    </w:p>
    <w:p w:rsidR="008B2461" w:rsidRPr="00494E2A" w:rsidRDefault="008B2461" w:rsidP="008B2461">
      <w:pPr>
        <w:shd w:val="clear" w:color="auto" w:fill="FFFFFF"/>
        <w:wordWrap w:val="0"/>
        <w:spacing w:before="120"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所谓持久节点，是指在节点创建后，就一直存在，直到有删除操作来主动清除这个节点——不会因为创建该节点的客户端会话失效而消失。</w:t>
      </w:r>
    </w:p>
    <w:p w:rsidR="00905A87" w:rsidRPr="00494E2A" w:rsidRDefault="008B2461" w:rsidP="0092745A">
      <w:pPr>
        <w:pStyle w:val="a3"/>
        <w:numPr>
          <w:ilvl w:val="0"/>
          <w:numId w:val="32"/>
        </w:numPr>
        <w:shd w:val="clear" w:color="auto" w:fill="FFFFFF"/>
        <w:wordWrap w:val="0"/>
        <w:spacing w:before="120"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持久顺序节点（PERSISTENT_SEQUENTIAL）</w:t>
      </w:r>
      <w:r w:rsidR="00905A87" w:rsidRPr="00494E2A">
        <w:rPr>
          <w:rFonts w:asciiTheme="minorEastAsia" w:hAnsiTheme="minorEastAsia" w:cs="Calibri"/>
          <w:color w:val="4F4F4F"/>
          <w:kern w:val="0"/>
          <w:sz w:val="10"/>
          <w:szCs w:val="10"/>
        </w:rPr>
        <w:t> </w:t>
      </w:r>
    </w:p>
    <w:p w:rsidR="008B2461" w:rsidRPr="00494E2A" w:rsidRDefault="008B2461" w:rsidP="00A15C2A">
      <w:pPr>
        <w:shd w:val="clear" w:color="auto" w:fill="FFFFFF"/>
        <w:wordWrap w:val="0"/>
        <w:spacing w:before="120"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这类节点的基本特性和上面的节点类型是一致的。额外的特性是，在ZK中，每个父节点会为他的第一级子节点维护一份时序，会记录每个子节点创建的先后顺序。基于这个特性，在创建子节点的时候，可以设置这个属性，那么在创建节点过程中，ZK会自动为给定节点名加上一个数字后缀，作为新的节点名。这个数字后缀的范围是整型的最大值。</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在创建节点的时候只需要传入节点 “/test_”，这样之后，zookeeper自动会给</w:t>
      </w:r>
      <w:proofErr w:type="gramStart"/>
      <w:r w:rsidRPr="00494E2A">
        <w:rPr>
          <w:rFonts w:asciiTheme="minorEastAsia" w:hAnsiTheme="minorEastAsia" w:cs="Helvetica"/>
          <w:color w:val="4F4F4F"/>
          <w:kern w:val="0"/>
          <w:sz w:val="10"/>
          <w:szCs w:val="10"/>
        </w:rPr>
        <w:t>”</w:t>
      </w:r>
      <w:proofErr w:type="gramEnd"/>
      <w:r w:rsidRPr="00494E2A">
        <w:rPr>
          <w:rFonts w:asciiTheme="minorEastAsia" w:hAnsiTheme="minorEastAsia" w:cs="Helvetica"/>
          <w:color w:val="4F4F4F"/>
          <w:kern w:val="0"/>
          <w:sz w:val="10"/>
          <w:szCs w:val="10"/>
        </w:rPr>
        <w:t>test_</w:t>
      </w:r>
      <w:proofErr w:type="gramStart"/>
      <w:r w:rsidRPr="00494E2A">
        <w:rPr>
          <w:rFonts w:asciiTheme="minorEastAsia" w:hAnsiTheme="minorEastAsia" w:cs="Helvetica"/>
          <w:color w:val="4F4F4F"/>
          <w:kern w:val="0"/>
          <w:sz w:val="10"/>
          <w:szCs w:val="10"/>
        </w:rPr>
        <w:t>”</w:t>
      </w:r>
      <w:proofErr w:type="gramEnd"/>
      <w:r w:rsidRPr="00494E2A">
        <w:rPr>
          <w:rFonts w:asciiTheme="minorEastAsia" w:hAnsiTheme="minorEastAsia" w:cs="Helvetica"/>
          <w:color w:val="4F4F4F"/>
          <w:kern w:val="0"/>
          <w:sz w:val="10"/>
          <w:szCs w:val="10"/>
        </w:rPr>
        <w:t>后面补充数字。</w:t>
      </w:r>
    </w:p>
    <w:p w:rsidR="00A15C2A" w:rsidRPr="00494E2A" w:rsidRDefault="008B2461" w:rsidP="0092745A">
      <w:pPr>
        <w:pStyle w:val="a3"/>
        <w:numPr>
          <w:ilvl w:val="0"/>
          <w:numId w:val="32"/>
        </w:numPr>
        <w:shd w:val="clear" w:color="auto" w:fill="FFFFFF"/>
        <w:wordWrap w:val="0"/>
        <w:spacing w:before="120"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临时节点（EPHEMERAL）</w:t>
      </w:r>
      <w:r w:rsidRPr="00494E2A">
        <w:rPr>
          <w:rFonts w:asciiTheme="minorEastAsia" w:hAnsiTheme="minorEastAsia" w:cs="Calibri"/>
          <w:color w:val="4F4F4F"/>
          <w:kern w:val="0"/>
          <w:sz w:val="10"/>
          <w:szCs w:val="10"/>
        </w:rPr>
        <w:t> </w:t>
      </w:r>
    </w:p>
    <w:p w:rsidR="008B2461" w:rsidRPr="00494E2A" w:rsidRDefault="008B2461" w:rsidP="00A15C2A">
      <w:pPr>
        <w:shd w:val="clear" w:color="auto" w:fill="FFFFFF"/>
        <w:wordWrap w:val="0"/>
        <w:spacing w:before="120"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和持久节点不同的是，临时节点的生命周期和客户端会话绑定。也就是说，如果客户端会话失效，那么这个节点就会自动被清除掉。注意，这里提到的是会话失效，而非连接断开。另外，在临时节点下面不能创建子节点。</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这里还要注意一件事，就是当你客户端会话失效后，所产生的节点也不是一下子就消失了，也要过一段时间，大概是10秒以内，可以试一下，本机操作生成节点，在服务器端用命令来查看当前的节点数目，你会发现客户端已经stop，但是产生的节点还在。</w:t>
      </w:r>
    </w:p>
    <w:p w:rsidR="00E12521" w:rsidRPr="00494E2A" w:rsidRDefault="008B2461" w:rsidP="0092745A">
      <w:pPr>
        <w:pStyle w:val="a3"/>
        <w:numPr>
          <w:ilvl w:val="0"/>
          <w:numId w:val="32"/>
        </w:numPr>
        <w:shd w:val="clear" w:color="auto" w:fill="FFFFFF"/>
        <w:wordWrap w:val="0"/>
        <w:spacing w:before="120"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临时顺序节点（EPHEMERAL_SEQUENTIAL）</w:t>
      </w:r>
      <w:r w:rsidR="00E12521" w:rsidRPr="00494E2A">
        <w:rPr>
          <w:rFonts w:asciiTheme="minorEastAsia" w:hAnsiTheme="minorEastAsia" w:cs="Calibri"/>
          <w:color w:val="4F4F4F"/>
          <w:kern w:val="0"/>
          <w:sz w:val="10"/>
          <w:szCs w:val="10"/>
        </w:rPr>
        <w:t> </w:t>
      </w:r>
    </w:p>
    <w:p w:rsidR="008B2461" w:rsidRPr="00494E2A" w:rsidRDefault="008B2461" w:rsidP="00A15C2A">
      <w:pPr>
        <w:shd w:val="clear" w:color="auto" w:fill="FFFFFF"/>
        <w:wordWrap w:val="0"/>
        <w:spacing w:before="120"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此节点是属于临时节点，不过带有顺序，客户端会话结束节点就消失</w:t>
      </w:r>
      <w:r w:rsidR="00E12521" w:rsidRPr="00494E2A">
        <w:rPr>
          <w:rFonts w:asciiTheme="minorEastAsia" w:hAnsiTheme="minorEastAsia" w:cs="Helvetica"/>
          <w:color w:val="4F4F4F"/>
          <w:kern w:val="0"/>
          <w:sz w:val="10"/>
          <w:szCs w:val="10"/>
        </w:rPr>
        <w:t>。</w:t>
      </w:r>
    </w:p>
    <w:p w:rsidR="0030498A" w:rsidRPr="00494E2A" w:rsidRDefault="00272655" w:rsidP="0030498A">
      <w:pPr>
        <w:pStyle w:val="3"/>
        <w:rPr>
          <w:rFonts w:asciiTheme="minorEastAsia" w:hAnsiTheme="minorEastAsia"/>
          <w:b w:val="0"/>
          <w:sz w:val="10"/>
          <w:szCs w:val="10"/>
          <w:shd w:val="clear" w:color="auto" w:fill="FFFFFF"/>
        </w:rPr>
      </w:pPr>
      <w:r w:rsidRPr="00494E2A">
        <w:rPr>
          <w:rFonts w:asciiTheme="minorEastAsia" w:hAnsiTheme="minorEastAsia"/>
          <w:b w:val="0"/>
          <w:sz w:val="10"/>
          <w:szCs w:val="10"/>
          <w:shd w:val="clear" w:color="auto" w:fill="FFFFFF"/>
        </w:rPr>
        <w:t>案例</w:t>
      </w:r>
    </w:p>
    <w:p w:rsidR="0030498A" w:rsidRPr="00494E2A" w:rsidRDefault="0030498A" w:rsidP="0005272B">
      <w:pPr>
        <w:pStyle w:val="a3"/>
        <w:numPr>
          <w:ilvl w:val="0"/>
          <w:numId w:val="15"/>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使用zookeeper</w:t>
      </w:r>
      <w:r w:rsidR="00D63EA3" w:rsidRPr="00494E2A">
        <w:rPr>
          <w:rFonts w:asciiTheme="minorEastAsia" w:hAnsiTheme="minorEastAsia" w:cs="Helvetica" w:hint="eastAsia"/>
          <w:color w:val="4F4F4F"/>
          <w:kern w:val="0"/>
          <w:sz w:val="10"/>
          <w:szCs w:val="10"/>
        </w:rPr>
        <w:t>有序节点</w:t>
      </w:r>
      <w:r w:rsidR="00CF7F46" w:rsidRPr="00494E2A">
        <w:rPr>
          <w:rFonts w:asciiTheme="minorEastAsia" w:hAnsiTheme="minorEastAsia" w:cs="Helvetica" w:hint="eastAsia"/>
          <w:color w:val="4F4F4F"/>
          <w:kern w:val="0"/>
          <w:sz w:val="10"/>
          <w:szCs w:val="10"/>
        </w:rPr>
        <w:t>实现分布式锁</w:t>
      </w:r>
      <w:r w:rsidR="005E5B63" w:rsidRPr="00494E2A">
        <w:rPr>
          <w:rFonts w:asciiTheme="minorEastAsia" w:hAnsiTheme="minorEastAsia" w:cs="Helvetica" w:hint="eastAsia"/>
          <w:color w:val="4F4F4F"/>
          <w:kern w:val="0"/>
          <w:sz w:val="10"/>
          <w:szCs w:val="10"/>
        </w:rPr>
        <w:t>：</w:t>
      </w:r>
    </w:p>
    <w:p w:rsidR="00094510" w:rsidRPr="00494E2A" w:rsidRDefault="00094510" w:rsidP="00094510">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假设</w:t>
      </w:r>
      <w:proofErr w:type="gramStart"/>
      <w:r w:rsidRPr="00494E2A">
        <w:rPr>
          <w:rFonts w:asciiTheme="minorEastAsia" w:hAnsiTheme="minorEastAsia" w:cs="Helvetica" w:hint="eastAsia"/>
          <w:color w:val="4F4F4F"/>
          <w:kern w:val="0"/>
          <w:sz w:val="10"/>
          <w:szCs w:val="10"/>
        </w:rPr>
        <w:t>锁空间</w:t>
      </w:r>
      <w:proofErr w:type="gramEnd"/>
      <w:r w:rsidRPr="00494E2A">
        <w:rPr>
          <w:rFonts w:asciiTheme="minorEastAsia" w:hAnsiTheme="minorEastAsia" w:cs="Helvetica" w:hint="eastAsia"/>
          <w:color w:val="4F4F4F"/>
          <w:kern w:val="0"/>
          <w:sz w:val="10"/>
          <w:szCs w:val="10"/>
        </w:rPr>
        <w:t>的根节点为/lock</w:t>
      </w:r>
    </w:p>
    <w:p w:rsidR="005E5B63" w:rsidRPr="00494E2A" w:rsidRDefault="0002169C" w:rsidP="00CF0396">
      <w:pPr>
        <w:pStyle w:val="ab"/>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1</w:t>
      </w:r>
      <w:r w:rsidR="00CF0396" w:rsidRPr="00494E2A">
        <w:rPr>
          <w:rFonts w:asciiTheme="minorEastAsia" w:eastAsiaTheme="minorEastAsia" w:hAnsiTheme="minorEastAsia" w:cs="Helvetica"/>
          <w:color w:val="4F4F4F"/>
          <w:sz w:val="10"/>
          <w:szCs w:val="10"/>
        </w:rPr>
        <w:t>.</w:t>
      </w:r>
      <w:r w:rsidR="005E5B63" w:rsidRPr="00494E2A">
        <w:rPr>
          <w:rFonts w:asciiTheme="minorEastAsia" w:eastAsiaTheme="minorEastAsia" w:hAnsiTheme="minorEastAsia" w:cs="Helvetica"/>
          <w:color w:val="4F4F4F"/>
          <w:sz w:val="10"/>
          <w:szCs w:val="10"/>
        </w:rPr>
        <w:t>客户端连接zookeeper，并在/lock下创建临时的且有序的子节点，第一个客户端对应的子节点为/lock/lock-0000000000，第二个为/lock/lock-0000000001，以此类推；</w:t>
      </w:r>
    </w:p>
    <w:p w:rsidR="005E5B63" w:rsidRPr="00494E2A" w:rsidRDefault="0002169C" w:rsidP="00CF0396">
      <w:pPr>
        <w:pStyle w:val="ab"/>
        <w:shd w:val="clear" w:color="auto" w:fill="FFFFFF"/>
        <w:wordWrap w:val="0"/>
        <w:spacing w:before="0" w:beforeAutospacing="0" w:after="0" w:afterAutospacing="0" w:line="240" w:lineRule="auto"/>
        <w:jc w:val="both"/>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2</w:t>
      </w:r>
      <w:r w:rsidR="00CF0396" w:rsidRPr="00494E2A">
        <w:rPr>
          <w:rFonts w:asciiTheme="minorEastAsia" w:eastAsiaTheme="minorEastAsia" w:hAnsiTheme="minorEastAsia" w:cs="Helvetica"/>
          <w:color w:val="4F4F4F"/>
          <w:sz w:val="10"/>
          <w:szCs w:val="10"/>
        </w:rPr>
        <w:t>.</w:t>
      </w:r>
      <w:r w:rsidR="005E5B63" w:rsidRPr="00494E2A">
        <w:rPr>
          <w:rFonts w:asciiTheme="minorEastAsia" w:eastAsiaTheme="minorEastAsia" w:hAnsiTheme="minorEastAsia" w:cs="Helvetica"/>
          <w:color w:val="4F4F4F"/>
          <w:sz w:val="10"/>
          <w:szCs w:val="10"/>
        </w:rPr>
        <w:t>客户端获取/lock下的子节点列表，判断自己创建的子节点是否为当前子节点列表中序号最小的子节点，如果是则认为获得锁，否则监听刚好在自己之前一位的子节点删除消息，获得子节点变更通知后重复此步骤直至获得锁；</w:t>
      </w:r>
    </w:p>
    <w:p w:rsidR="005E5B63" w:rsidRPr="00494E2A" w:rsidRDefault="0002169C" w:rsidP="00CF0396">
      <w:pPr>
        <w:pStyle w:val="ab"/>
        <w:shd w:val="clear" w:color="auto" w:fill="FFFFFF"/>
        <w:wordWrap w:val="0"/>
        <w:spacing w:before="0" w:beforeAutospacing="0" w:after="0" w:afterAutospacing="0" w:line="240" w:lineRule="auto"/>
        <w:jc w:val="both"/>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3</w:t>
      </w:r>
      <w:r w:rsidR="00CF0396" w:rsidRPr="00494E2A">
        <w:rPr>
          <w:rFonts w:asciiTheme="minorEastAsia" w:eastAsiaTheme="minorEastAsia" w:hAnsiTheme="minorEastAsia" w:cs="Helvetica" w:hint="eastAsia"/>
          <w:color w:val="4F4F4F"/>
          <w:sz w:val="10"/>
          <w:szCs w:val="10"/>
        </w:rPr>
        <w:t>.</w:t>
      </w:r>
      <w:r w:rsidR="005E5B63" w:rsidRPr="00494E2A">
        <w:rPr>
          <w:rFonts w:asciiTheme="minorEastAsia" w:eastAsiaTheme="minorEastAsia" w:hAnsiTheme="minorEastAsia" w:cs="Helvetica"/>
          <w:color w:val="4F4F4F"/>
          <w:sz w:val="10"/>
          <w:szCs w:val="10"/>
        </w:rPr>
        <w:t>执行业务代码；</w:t>
      </w:r>
    </w:p>
    <w:p w:rsidR="005E5B63" w:rsidRPr="00494E2A" w:rsidRDefault="0002169C" w:rsidP="00CF0396">
      <w:pPr>
        <w:pStyle w:val="ab"/>
        <w:shd w:val="clear" w:color="auto" w:fill="FFFFFF"/>
        <w:wordWrap w:val="0"/>
        <w:spacing w:before="0" w:beforeAutospacing="0" w:after="0" w:afterAutospacing="0" w:line="240" w:lineRule="auto"/>
        <w:jc w:val="both"/>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4</w:t>
      </w:r>
      <w:r w:rsidR="00CF0396" w:rsidRPr="00494E2A">
        <w:rPr>
          <w:rFonts w:asciiTheme="minorEastAsia" w:eastAsiaTheme="minorEastAsia" w:hAnsiTheme="minorEastAsia" w:cs="Helvetica" w:hint="eastAsia"/>
          <w:color w:val="4F4F4F"/>
          <w:sz w:val="10"/>
          <w:szCs w:val="10"/>
        </w:rPr>
        <w:t>.</w:t>
      </w:r>
      <w:r w:rsidR="005E5B63" w:rsidRPr="00494E2A">
        <w:rPr>
          <w:rFonts w:asciiTheme="minorEastAsia" w:eastAsiaTheme="minorEastAsia" w:hAnsiTheme="minorEastAsia" w:cs="Helvetica"/>
          <w:color w:val="4F4F4F"/>
          <w:sz w:val="10"/>
          <w:szCs w:val="10"/>
        </w:rPr>
        <w:t>完成业务流程后，删除对应的子节点释放锁。</w:t>
      </w:r>
    </w:p>
    <w:p w:rsidR="00F44D15" w:rsidRPr="00494E2A" w:rsidRDefault="00F44D15" w:rsidP="00F44D15">
      <w:pPr>
        <w:pStyle w:val="3"/>
        <w:rPr>
          <w:rFonts w:asciiTheme="minorEastAsia" w:hAnsiTheme="minorEastAsia"/>
          <w:b w:val="0"/>
          <w:sz w:val="10"/>
          <w:szCs w:val="10"/>
          <w:shd w:val="clear" w:color="auto" w:fill="FFFFFF"/>
        </w:rPr>
      </w:pPr>
      <w:r w:rsidRPr="00494E2A">
        <w:rPr>
          <w:rFonts w:asciiTheme="minorEastAsia" w:hAnsiTheme="minorEastAsia" w:hint="eastAsia"/>
          <w:b w:val="0"/>
          <w:sz w:val="10"/>
          <w:szCs w:val="10"/>
          <w:shd w:val="clear" w:color="auto" w:fill="FFFFFF"/>
        </w:rPr>
        <w:lastRenderedPageBreak/>
        <w:t>使用场景</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数据发布与订阅（配置中心）</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负载均衡</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命名服务(Naming Service)</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分布式通知/协调</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集群管理与Master选举</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分布式锁</w:t>
      </w:r>
    </w:p>
    <w:p w:rsidR="00F44D15" w:rsidRPr="00494E2A" w:rsidRDefault="00F44D15" w:rsidP="0005272B">
      <w:pPr>
        <w:pStyle w:val="ab"/>
        <w:numPr>
          <w:ilvl w:val="0"/>
          <w:numId w:val="15"/>
        </w:numPr>
        <w:shd w:val="clear" w:color="auto" w:fill="FFFFFF"/>
        <w:spacing w:before="0" w:beforeAutospacing="0" w:after="0" w:afterAutospacing="0" w:line="240" w:lineRule="auto"/>
        <w:textAlignment w:val="baseline"/>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hint="eastAsia"/>
          <w:color w:val="4F4F4F"/>
          <w:sz w:val="10"/>
          <w:szCs w:val="10"/>
        </w:rPr>
        <w:t>分布式队列</w:t>
      </w:r>
    </w:p>
    <w:p w:rsidR="00ED4316" w:rsidRPr="00494E2A" w:rsidRDefault="00ED4316" w:rsidP="005E5B63">
      <w:pPr>
        <w:pStyle w:val="2"/>
        <w:rPr>
          <w:rFonts w:asciiTheme="minorEastAsia" w:eastAsiaTheme="minorEastAsia" w:hAnsiTheme="minorEastAsia"/>
          <w:sz w:val="10"/>
          <w:szCs w:val="10"/>
        </w:rPr>
      </w:pPr>
      <w:proofErr w:type="gramStart"/>
      <w:r w:rsidRPr="00494E2A">
        <w:rPr>
          <w:rFonts w:asciiTheme="minorEastAsia" w:eastAsiaTheme="minorEastAsia" w:hAnsiTheme="minorEastAsia"/>
          <w:sz w:val="10"/>
          <w:szCs w:val="10"/>
        </w:rPr>
        <w:t>hadoop</w:t>
      </w:r>
      <w:proofErr w:type="gramEnd"/>
    </w:p>
    <w:p w:rsidR="00787BB9" w:rsidRPr="00494E2A" w:rsidRDefault="003B4805" w:rsidP="00753602">
      <w:pPr>
        <w:pStyle w:val="3"/>
        <w:rPr>
          <w:rFonts w:asciiTheme="minorEastAsia" w:hAnsiTheme="minorEastAsia"/>
          <w:sz w:val="10"/>
          <w:szCs w:val="10"/>
        </w:rPr>
      </w:pPr>
      <w:r w:rsidRPr="00494E2A">
        <w:rPr>
          <w:rFonts w:asciiTheme="minorEastAsia" w:hAnsiTheme="minorEastAsia"/>
          <w:sz w:val="10"/>
          <w:szCs w:val="10"/>
        </w:rPr>
        <w:t>基础</w:t>
      </w:r>
    </w:p>
    <w:p w:rsidR="00ED668F" w:rsidRPr="00494E2A" w:rsidRDefault="00ED668F" w:rsidP="00DC2380">
      <w:pPr>
        <w:pStyle w:val="3"/>
        <w:rPr>
          <w:rFonts w:asciiTheme="minorEastAsia" w:hAnsiTheme="minorEastAsia"/>
          <w:sz w:val="10"/>
          <w:szCs w:val="10"/>
        </w:rPr>
      </w:pPr>
      <w:r w:rsidRPr="00494E2A">
        <w:rPr>
          <w:rStyle w:val="3Char"/>
          <w:rFonts w:asciiTheme="minorEastAsia" w:hAnsiTheme="minorEastAsia"/>
          <w:sz w:val="10"/>
          <w:szCs w:val="10"/>
        </w:rPr>
        <w:t>节点</w:t>
      </w:r>
    </w:p>
    <w:p w:rsidR="00ED668F" w:rsidRPr="00494E2A" w:rsidRDefault="00ED668F"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Namenode </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Namenode管理者文件系统的Namespace。它维护着文件系统树(filesystemtree)以及文件树中所有的文件和文件夹的元数据(metadata)。管理这些信息的文件有两个，分别是Namespace镜像文件(Namespace image)和操作日志文件(edit log)，这些信息被Cache在RAM中，当然，这两个文件也会被持久化存储在本地硬盘。Namenode记录着每个文件中各个</w:t>
      </w:r>
      <w:proofErr w:type="gramStart"/>
      <w:r w:rsidRPr="00494E2A">
        <w:rPr>
          <w:rFonts w:asciiTheme="minorEastAsia" w:hAnsiTheme="minorEastAsia" w:cs="Helvetica" w:hint="eastAsia"/>
          <w:color w:val="4F4F4F"/>
          <w:kern w:val="0"/>
          <w:sz w:val="10"/>
          <w:szCs w:val="10"/>
        </w:rPr>
        <w:t>块所在</w:t>
      </w:r>
      <w:proofErr w:type="gramEnd"/>
      <w:r w:rsidRPr="00494E2A">
        <w:rPr>
          <w:rFonts w:asciiTheme="minorEastAsia" w:hAnsiTheme="minorEastAsia" w:cs="Helvetica" w:hint="eastAsia"/>
          <w:color w:val="4F4F4F"/>
          <w:kern w:val="0"/>
          <w:sz w:val="10"/>
          <w:szCs w:val="10"/>
        </w:rPr>
        <w:t>的数据节点的位置信息，但是他并不持久化存储这些信息，因为这些信息会在系统启动时从数据节点重建。</w:t>
      </w:r>
    </w:p>
    <w:p w:rsidR="00ED668F" w:rsidRPr="00494E2A" w:rsidRDefault="00ED668F"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DataNode</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Datanode是文件系统的工作节点，他们根据客户端或者是namenode的调度存储和检索数据，并且定期向namenode发送他们所存储的块(block)的列表（心跳机制）。</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集群中的每个服务器都运行一个DataNode后台程序，这个后台程序负责把HDFS数据块读写到本地的文件系统。当需要通过客户端读/写某个数据时，先由NameNode告诉客户端去哪个DataNode进行具体的读/写操作，然后，客户端直接与这个DataNode服务器上的后台程序进行通信，并且对相关的数据块进行读/写操作。</w:t>
      </w:r>
    </w:p>
    <w:p w:rsidR="00ED668F" w:rsidRPr="00494E2A" w:rsidRDefault="00ED668F"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SecondaryNameNode</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SecondaryNameNode是一个用来监控HDFS状态的辅助后台程序。就像NameNode一样，每个集群都有一个Secondary  NameNode，并且部署在一个单独的服务器上。SecondaryNameNode不同于NameNode，它不接受或者记录任何实时的数据变化，但是，它会与NameNode进行通信，以便定期地保存HDFS元数据的快照。由于NameNode是单点的，通过Secondary  NameNode的快照功能，可以将NameNode的</w:t>
      </w:r>
      <w:proofErr w:type="gramStart"/>
      <w:r w:rsidRPr="00494E2A">
        <w:rPr>
          <w:rFonts w:asciiTheme="minorEastAsia" w:hAnsiTheme="minorEastAsia" w:cs="Helvetica" w:hint="eastAsia"/>
          <w:color w:val="4F4F4F"/>
          <w:kern w:val="0"/>
          <w:sz w:val="10"/>
          <w:szCs w:val="10"/>
        </w:rPr>
        <w:t>宕</w:t>
      </w:r>
      <w:proofErr w:type="gramEnd"/>
      <w:r w:rsidRPr="00494E2A">
        <w:rPr>
          <w:rFonts w:asciiTheme="minorEastAsia" w:hAnsiTheme="minorEastAsia" w:cs="Helvetica" w:hint="eastAsia"/>
          <w:color w:val="4F4F4F"/>
          <w:kern w:val="0"/>
          <w:sz w:val="10"/>
          <w:szCs w:val="10"/>
        </w:rPr>
        <w:t>机时间和数据损失降低到最小。同时，如果NameNode发生问题，Secondary NameNode可以及时地作为备用NameNode使用。这其中SecondaryNameNode作为NameNode备用节点，切换的过程完全不影响其它节点，举个栗子：NameNode就相当于皇帝，而SecondaryNameNode相当于东宫太子，皇帝即NameNode出现故障或者死去，东宫太子会立即继位，下面的大臣（DataNade）完全感觉不到皇位已经换人了。</w:t>
      </w:r>
    </w:p>
    <w:p w:rsidR="00ED668F" w:rsidRPr="00494E2A" w:rsidRDefault="00ED668F"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sourceManager和NodeManager</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一个为资源管理，另一个为节点管理，顾名思义，一个主要负责资源的管理，另一个负责节点的管理</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ResourceManager：</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1. 与客户端交互，处理来自客户端的请求</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2. 启动和管理ApplicationMaster，并在它运行失败时重新启动它；资源管理和调度，接收来自ApplicationMaster的资源申请请求，并为之分配资源</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3. 管理NodeManager，接收来自NodeManager的资源汇报信息，并向NodeManager下达管理指令（比如杀死Container等）</w:t>
      </w:r>
    </w:p>
    <w:p w:rsidR="00ED668F" w:rsidRPr="00494E2A" w:rsidRDefault="00ED668F" w:rsidP="00EC66B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NodeManager：</w:t>
      </w:r>
    </w:p>
    <w:p w:rsidR="00374BA5" w:rsidRPr="00494E2A" w:rsidRDefault="00ED668F" w:rsidP="002618AF">
      <w:pPr>
        <w:spacing w:line="240" w:lineRule="auto"/>
        <w:rPr>
          <w:rFonts w:asciiTheme="minorEastAsia" w:hAnsiTheme="minorEastAsia"/>
          <w:sz w:val="10"/>
          <w:szCs w:val="10"/>
        </w:rPr>
      </w:pPr>
      <w:r w:rsidRPr="00494E2A">
        <w:rPr>
          <w:rFonts w:asciiTheme="minorEastAsia" w:hAnsiTheme="minorEastAsia" w:cs="Helvetica" w:hint="eastAsia"/>
          <w:color w:val="4F4F4F"/>
          <w:kern w:val="0"/>
          <w:sz w:val="10"/>
          <w:szCs w:val="10"/>
        </w:rPr>
        <w:t xml:space="preserve">   Node Manager就是Weblogic Server提供的一个Java 程式，可以使让你在本地域控制台启动、关闭、</w:t>
      </w:r>
      <w:proofErr w:type="gramStart"/>
      <w:r w:rsidRPr="00494E2A">
        <w:rPr>
          <w:rFonts w:asciiTheme="minorEastAsia" w:hAnsiTheme="minorEastAsia" w:cs="Helvetica" w:hint="eastAsia"/>
          <w:color w:val="4F4F4F"/>
          <w:kern w:val="0"/>
          <w:sz w:val="10"/>
          <w:szCs w:val="10"/>
        </w:rPr>
        <w:t>重启及监管</w:t>
      </w:r>
      <w:proofErr w:type="gramEnd"/>
      <w:r w:rsidRPr="00494E2A">
        <w:rPr>
          <w:rFonts w:asciiTheme="minorEastAsia" w:hAnsiTheme="minorEastAsia" w:cs="Helvetica" w:hint="eastAsia"/>
          <w:color w:val="4F4F4F"/>
          <w:kern w:val="0"/>
          <w:sz w:val="10"/>
          <w:szCs w:val="10"/>
        </w:rPr>
        <w:t>受管Server。Node Manager允许你从远程machine</w:t>
      </w:r>
      <w:proofErr w:type="gramStart"/>
      <w:r w:rsidRPr="00494E2A">
        <w:rPr>
          <w:rFonts w:asciiTheme="minorEastAsia" w:hAnsiTheme="minorEastAsia" w:cs="Helvetica" w:hint="eastAsia"/>
          <w:color w:val="4F4F4F"/>
          <w:kern w:val="0"/>
          <w:sz w:val="10"/>
          <w:szCs w:val="10"/>
        </w:rPr>
        <w:t>控制受</w:t>
      </w:r>
      <w:proofErr w:type="gramEnd"/>
      <w:r w:rsidRPr="00494E2A">
        <w:rPr>
          <w:rFonts w:asciiTheme="minorEastAsia" w:hAnsiTheme="minorEastAsia" w:cs="Helvetica" w:hint="eastAsia"/>
          <w:color w:val="4F4F4F"/>
          <w:kern w:val="0"/>
          <w:sz w:val="10"/>
          <w:szCs w:val="10"/>
        </w:rPr>
        <w:t>管Server。要使用NodeManager的功能，必须在受管Server机器上启动Node Manager。</w:t>
      </w:r>
    </w:p>
    <w:p w:rsidR="00E73DFB" w:rsidRPr="00494E2A" w:rsidRDefault="009F3BAD" w:rsidP="00DC2380">
      <w:pPr>
        <w:pStyle w:val="3"/>
        <w:rPr>
          <w:rFonts w:asciiTheme="minorEastAsia" w:hAnsiTheme="minorEastAsia"/>
          <w:sz w:val="10"/>
          <w:szCs w:val="10"/>
        </w:rPr>
      </w:pPr>
      <w:proofErr w:type="gramStart"/>
      <w:r w:rsidRPr="00494E2A">
        <w:rPr>
          <w:rFonts w:asciiTheme="minorEastAsia" w:hAnsiTheme="minorEastAsia"/>
          <w:sz w:val="10"/>
          <w:szCs w:val="10"/>
        </w:rPr>
        <w:lastRenderedPageBreak/>
        <w:t>hdfs</w:t>
      </w:r>
      <w:proofErr w:type="gramEnd"/>
    </w:p>
    <w:p w:rsidR="003C68BC" w:rsidRPr="00494E2A" w:rsidRDefault="00751184" w:rsidP="00D97B6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Hadoop分布式文件系统)的分布式文件系统，基于 Hadoop 的应用程序使用 HDFS 。</w:t>
      </w:r>
    </w:p>
    <w:p w:rsidR="003C68BC" w:rsidRPr="00494E2A" w:rsidRDefault="00751184" w:rsidP="00D97B6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 是专为存储超大数据文件，运行在集群的商品硬件上。</w:t>
      </w:r>
    </w:p>
    <w:p w:rsidR="00751184" w:rsidRPr="00494E2A" w:rsidRDefault="00751184" w:rsidP="009E0689">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它是容错的，可伸缩的，并且非常易于扩展。</w:t>
      </w:r>
    </w:p>
    <w:p w:rsidR="00751184" w:rsidRPr="00494E2A" w:rsidRDefault="00751184" w:rsidP="00A922C9">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集群主要由 NameNode 管理文件系统 Metadata 和 DataNodes 存储的实际数据。</w:t>
      </w:r>
    </w:p>
    <w:p w:rsidR="00751184" w:rsidRPr="00494E2A" w:rsidRDefault="00751184" w:rsidP="00A922C9">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中的读/写操作运行在块级。HDFS数据文件被分成块大小的块，这是作为独立的单元存储。默认块大小为64 MB。</w:t>
      </w:r>
    </w:p>
    <w:p w:rsidR="00751184" w:rsidRPr="00494E2A" w:rsidRDefault="00751184" w:rsidP="00A922C9">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操作上是数据复制的概念，其中在数据块的多个副本被创建，分布在整个节点的群集以使在节点故障的情况</w:t>
      </w:r>
      <w:proofErr w:type="gramStart"/>
      <w:r w:rsidRPr="00494E2A">
        <w:rPr>
          <w:rFonts w:asciiTheme="minorEastAsia" w:hAnsiTheme="minorEastAsia" w:cs="Helvetica" w:hint="eastAsia"/>
          <w:color w:val="4F4F4F"/>
          <w:kern w:val="0"/>
          <w:sz w:val="10"/>
          <w:szCs w:val="10"/>
        </w:rPr>
        <w:t>下数据</w:t>
      </w:r>
      <w:proofErr w:type="gramEnd"/>
      <w:r w:rsidRPr="00494E2A">
        <w:rPr>
          <w:rFonts w:asciiTheme="minorEastAsia" w:hAnsiTheme="minorEastAsia" w:cs="Helvetica" w:hint="eastAsia"/>
          <w:color w:val="4F4F4F"/>
          <w:kern w:val="0"/>
          <w:sz w:val="10"/>
          <w:szCs w:val="10"/>
        </w:rPr>
        <w:t>的高可用性。</w:t>
      </w:r>
    </w:p>
    <w:p w:rsidR="00D97B6F" w:rsidRPr="00494E2A" w:rsidRDefault="00751184" w:rsidP="00A922C9">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注:在HDFS的文件，比单个块小，不占用块的全部存储</w:t>
      </w:r>
      <w:r w:rsidR="00B52FAC" w:rsidRPr="00494E2A">
        <w:rPr>
          <w:rFonts w:asciiTheme="minorEastAsia" w:hAnsiTheme="minorEastAsia" w:cs="Helvetica" w:hint="eastAsia"/>
          <w:color w:val="4F4F4F"/>
          <w:kern w:val="0"/>
          <w:sz w:val="10"/>
          <w:szCs w:val="10"/>
        </w:rPr>
        <w:t>。</w:t>
      </w:r>
    </w:p>
    <w:p w:rsidR="00D97B6F" w:rsidRPr="00494E2A" w:rsidRDefault="00D97B6F"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基本构架图</w:t>
      </w:r>
    </w:p>
    <w:p w:rsidR="00D97B6F" w:rsidRPr="00494E2A" w:rsidRDefault="00D97B6F" w:rsidP="00D97B6F">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3813350" cy="2027968"/>
            <wp:effectExtent l="0" t="0" r="0" b="0"/>
            <wp:docPr id="24" name="图片 24" descr="https://images0.cnblogs.com/blog2015/515130/201506/2623331920560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images0.cnblogs.com/blog2015/515130/201506/262333192056095.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7108" cy="2051239"/>
                    </a:xfrm>
                    <a:prstGeom prst="rect">
                      <a:avLst/>
                    </a:prstGeom>
                    <a:noFill/>
                    <a:ln>
                      <a:noFill/>
                    </a:ln>
                  </pic:spPr>
                </pic:pic>
              </a:graphicData>
            </a:graphic>
          </wp:inline>
        </w:drawing>
      </w:r>
    </w:p>
    <w:p w:rsidR="00D97B6F" w:rsidRPr="00494E2A" w:rsidRDefault="00D97B6F" w:rsidP="00D97B6F">
      <w:pPr>
        <w:spacing w:line="240" w:lineRule="auto"/>
        <w:rPr>
          <w:rFonts w:asciiTheme="minorEastAsia" w:hAnsiTheme="minorEastAsia" w:cs="Helvetica"/>
          <w:color w:val="4F4F4F"/>
          <w:kern w:val="0"/>
          <w:sz w:val="10"/>
          <w:szCs w:val="10"/>
        </w:rPr>
      </w:pPr>
    </w:p>
    <w:p w:rsidR="00870423" w:rsidRPr="00494E2A" w:rsidRDefault="00870423"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数据存储方式</w:t>
      </w:r>
    </w:p>
    <w:p w:rsidR="00870423" w:rsidRPr="00494E2A" w:rsidRDefault="00870423" w:rsidP="0005272B">
      <w:pPr>
        <w:pStyle w:val="a3"/>
        <w:numPr>
          <w:ilvl w:val="0"/>
          <w:numId w:val="18"/>
        </w:numPr>
        <w:spacing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按行存储 textfile</w:t>
      </w:r>
    </w:p>
    <w:p w:rsidR="00870423" w:rsidRPr="00494E2A" w:rsidRDefault="00870423" w:rsidP="0002169C">
      <w:pPr>
        <w:pStyle w:val="a3"/>
        <w:spacing w:line="240" w:lineRule="auto"/>
        <w:ind w:left="420" w:firstLineChars="0" w:firstLine="0"/>
        <w:jc w:val="left"/>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按列存储</w:t>
      </w:r>
      <w:proofErr w:type="gramEnd"/>
      <w:r w:rsidRPr="00494E2A">
        <w:rPr>
          <w:rFonts w:asciiTheme="minorEastAsia" w:hAnsiTheme="minorEastAsia" w:cs="Helvetica"/>
          <w:color w:val="4F4F4F"/>
          <w:kern w:val="0"/>
          <w:sz w:val="10"/>
          <w:szCs w:val="10"/>
        </w:rPr>
        <w:t xml:space="preserve"> orc/parqurt</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orcfile</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每列数据有类似于元数据的索引信息,可以确定</w:t>
      </w:r>
      <w:proofErr w:type="gramStart"/>
      <w:r w:rsidRPr="00494E2A">
        <w:rPr>
          <w:rFonts w:asciiTheme="minorEastAsia" w:hAnsiTheme="minorEastAsia" w:cs="Helvetica"/>
          <w:color w:val="4F4F4F"/>
          <w:kern w:val="0"/>
          <w:sz w:val="10"/>
          <w:szCs w:val="10"/>
        </w:rPr>
        <w:t>列内容</w:t>
      </w:r>
      <w:proofErr w:type="gramEnd"/>
      <w:r w:rsidRPr="00494E2A">
        <w:rPr>
          <w:rFonts w:asciiTheme="minorEastAsia" w:hAnsiTheme="minorEastAsia" w:cs="Helvetica"/>
          <w:color w:val="4F4F4F"/>
          <w:kern w:val="0"/>
          <w:sz w:val="10"/>
          <w:szCs w:val="10"/>
        </w:rPr>
        <w:t>,需要某</w:t>
      </w:r>
      <w:proofErr w:type="gramStart"/>
      <w:r w:rsidRPr="00494E2A">
        <w:rPr>
          <w:rFonts w:asciiTheme="minorEastAsia" w:hAnsiTheme="minorEastAsia" w:cs="Helvetica"/>
          <w:color w:val="4F4F4F"/>
          <w:kern w:val="0"/>
          <w:sz w:val="10"/>
          <w:szCs w:val="10"/>
        </w:rPr>
        <w:t>列信息</w:t>
      </w:r>
      <w:proofErr w:type="gramEnd"/>
      <w:r w:rsidRPr="00494E2A">
        <w:rPr>
          <w:rFonts w:asciiTheme="minorEastAsia" w:hAnsiTheme="minorEastAsia" w:cs="Helvetica"/>
          <w:color w:val="4F4F4F"/>
          <w:kern w:val="0"/>
          <w:sz w:val="10"/>
          <w:szCs w:val="10"/>
        </w:rPr>
        <w:t>时可以直接锁定</w:t>
      </w:r>
      <w:proofErr w:type="gramStart"/>
      <w:r w:rsidRPr="00494E2A">
        <w:rPr>
          <w:rFonts w:asciiTheme="minorEastAsia" w:hAnsiTheme="minorEastAsia" w:cs="Helvetica"/>
          <w:color w:val="4F4F4F"/>
          <w:kern w:val="0"/>
          <w:sz w:val="10"/>
          <w:szCs w:val="10"/>
        </w:rPr>
        <w:t>列内容</w:t>
      </w:r>
      <w:proofErr w:type="gramEnd"/>
      <w:r w:rsidRPr="00494E2A">
        <w:rPr>
          <w:rFonts w:asciiTheme="minorEastAsia" w:hAnsiTheme="minorEastAsia" w:cs="Helvetica"/>
          <w:color w:val="4F4F4F"/>
          <w:kern w:val="0"/>
          <w:sz w:val="10"/>
          <w:szCs w:val="10"/>
        </w:rPr>
        <w:t>,效率优于按行存储</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压缩出来的文件比例最小,以时间换存储</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parquet</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比较复杂,支持嵌套数据结构和高效其种类丰富的算法(以应对不同值分布特征的压缩)</w:t>
      </w:r>
    </w:p>
    <w:p w:rsidR="00870423" w:rsidRPr="00494E2A" w:rsidRDefault="00870423" w:rsidP="00870423">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压缩率不如orcfile,时间与压缩比适中</w:t>
      </w:r>
    </w:p>
    <w:p w:rsidR="00870423" w:rsidRPr="00494E2A" w:rsidRDefault="004C2EBB" w:rsidP="0005272B">
      <w:pPr>
        <w:pStyle w:val="a3"/>
        <w:numPr>
          <w:ilvl w:val="0"/>
          <w:numId w:val="18"/>
        </w:numPr>
        <w:spacing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压缩</w:t>
      </w:r>
    </w:p>
    <w:p w:rsidR="000D4561" w:rsidRPr="00494E2A" w:rsidRDefault="004C2EBB" w:rsidP="005008E4">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压缩率</w:t>
      </w:r>
      <w:r w:rsidRPr="00494E2A">
        <w:rPr>
          <w:rFonts w:asciiTheme="minorEastAsia" w:hAnsiTheme="minorEastAsia" w:cs="Helvetica" w:hint="eastAsia"/>
          <w:color w:val="4F4F4F"/>
          <w:kern w:val="0"/>
          <w:sz w:val="10"/>
          <w:szCs w:val="10"/>
        </w:rPr>
        <w:t>:</w:t>
      </w:r>
      <w:r w:rsidR="00870423" w:rsidRPr="00494E2A">
        <w:rPr>
          <w:rFonts w:asciiTheme="minorEastAsia" w:hAnsiTheme="minorEastAsia" w:cs="Helvetica"/>
          <w:color w:val="4F4F4F"/>
          <w:kern w:val="0"/>
          <w:sz w:val="10"/>
          <w:szCs w:val="10"/>
        </w:rPr>
        <w:t>TEXTFILE(不压缩) RCFILE(14%) parquet(62%) orcfile(78%) 其中ORCFILE是RCFILE一个升级</w:t>
      </w:r>
    </w:p>
    <w:p w:rsidR="000D4561" w:rsidRPr="00494E2A" w:rsidRDefault="000D4561" w:rsidP="000D4561">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减少网络IO</w:t>
      </w:r>
    </w:p>
    <w:p w:rsidR="000D4561" w:rsidRPr="00494E2A" w:rsidRDefault="000D4561" w:rsidP="000D4561">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减少了磁盘IO存储</w:t>
      </w:r>
    </w:p>
    <w:p w:rsidR="000D4561" w:rsidRPr="00494E2A" w:rsidRDefault="000D4561" w:rsidP="000D4561">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注意压缩必须有可分割性(在map输出经过shuffle到reduce时需要解压缩,保证单个数据还可以被解压)</w:t>
      </w:r>
    </w:p>
    <w:p w:rsidR="00870423" w:rsidRPr="00494E2A" w:rsidRDefault="000D4561" w:rsidP="000D4561">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adoop支持的压缩格式:</w:t>
      </w:r>
      <w:proofErr w:type="gramStart"/>
      <w:r w:rsidRPr="00494E2A">
        <w:rPr>
          <w:rFonts w:asciiTheme="minorEastAsia" w:hAnsiTheme="minorEastAsia" w:cs="Helvetica"/>
          <w:color w:val="4F4F4F"/>
          <w:kern w:val="0"/>
          <w:sz w:val="10"/>
          <w:szCs w:val="10"/>
        </w:rPr>
        <w:t>zlib/gzip/bzip2/lzo/lz4/snappy</w:t>
      </w:r>
      <w:proofErr w:type="gramEnd"/>
    </w:p>
    <w:p w:rsidR="002E1B4B" w:rsidRPr="00494E2A" w:rsidRDefault="002E1B4B" w:rsidP="000D4561">
      <w:pPr>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t;name&gt;io.compression.codecs&lt;/name&gt;</w:t>
      </w:r>
    </w:p>
    <w:p w:rsidR="009E0689" w:rsidRPr="00494E2A" w:rsidRDefault="009E0689"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一致模型</w:t>
      </w:r>
    </w:p>
    <w:p w:rsidR="00EA154F" w:rsidRPr="00494E2A" w:rsidRDefault="00EA154F" w:rsidP="00EA154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文件系统的一致模型描述了读/写的数据可见性。HDFS 为了性能牺牲了一些 Posix </w:t>
      </w:r>
      <w:r w:rsidR="008B456F" w:rsidRPr="00494E2A">
        <w:rPr>
          <w:rFonts w:asciiTheme="minorEastAsia" w:hAnsiTheme="minorEastAsia" w:cs="Helvetica" w:hint="eastAsia"/>
          <w:color w:val="4F4F4F"/>
          <w:kern w:val="0"/>
          <w:sz w:val="10"/>
          <w:szCs w:val="10"/>
        </w:rPr>
        <w:t>要求，也就是默认情况下，写入文件的内容并不保证能立即可见，即使</w:t>
      </w:r>
      <w:proofErr w:type="gramStart"/>
      <w:r w:rsidRPr="00494E2A">
        <w:rPr>
          <w:rFonts w:asciiTheme="minorEastAsia" w:hAnsiTheme="minorEastAsia" w:cs="Helvetica" w:hint="eastAsia"/>
          <w:color w:val="4F4F4F"/>
          <w:kern w:val="0"/>
          <w:sz w:val="10"/>
          <w:szCs w:val="10"/>
        </w:rPr>
        <w:t>流已经</w:t>
      </w:r>
      <w:proofErr w:type="gramEnd"/>
      <w:r w:rsidRPr="00494E2A">
        <w:rPr>
          <w:rFonts w:asciiTheme="minorEastAsia" w:hAnsiTheme="minorEastAsia" w:cs="Helvetica" w:hint="eastAsia"/>
          <w:color w:val="4F4F4F"/>
          <w:kern w:val="0"/>
          <w:sz w:val="10"/>
          <w:szCs w:val="10"/>
        </w:rPr>
        <w:t>刷新（调用 flush() 方法）并存储。</w:t>
      </w:r>
    </w:p>
    <w:p w:rsidR="00EA154F" w:rsidRPr="00494E2A" w:rsidRDefault="00EA154F" w:rsidP="00EA154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当写入的数据超过一个块后，第一个数据块对新的 reader 可见。当前正在写入的块对其他 reader 不可见</w:t>
      </w:r>
    </w:p>
    <w:p w:rsidR="00EA154F" w:rsidRPr="00494E2A" w:rsidRDefault="00EA154F" w:rsidP="00EA154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HDFS 提供了一种强行将所有缓存刷新到 datanode 中的手段，即调用 hflush() 方法。当 hflush() 方法返回成功后，对所有新的 reader 而言，HDFS 能保证文件中到目前为止写入的数据均达到所有 datanode 的写入管道并且对所有新的 reader 可见</w:t>
      </w:r>
    </w:p>
    <w:p w:rsidR="00EA154F" w:rsidRPr="00494E2A" w:rsidRDefault="00EA154F" w:rsidP="00EA154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flush() 不保证数据写入磁盘，为了确保数据写入磁盘，可以使用 hsync()</w:t>
      </w:r>
    </w:p>
    <w:p w:rsidR="00EA154F" w:rsidRPr="00494E2A" w:rsidRDefault="00EA154F" w:rsidP="00EA154F">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选择 hflush(), hsync() 合适的调用频率</w:t>
      </w:r>
    </w:p>
    <w:p w:rsidR="00C756D5" w:rsidRPr="00494E2A" w:rsidRDefault="00C756D5"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完整性</w:t>
      </w:r>
    </w:p>
    <w:p w:rsidR="00C756D5" w:rsidRPr="00494E2A" w:rsidRDefault="00C756D5" w:rsidP="00F475EA">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adoop数据的完整性检测，都是通过校验和的比较来完成，在创建新文件时（也就是在上传数据到hdfs上时）将校验和的值和数据一起保存起来。NameNode会收到来自client、DataNode的检验和信息，根据这两个信息来维护文件的块存储及向客户端提供块读取服务。</w:t>
      </w:r>
    </w:p>
    <w:p w:rsidR="00C756D5" w:rsidRPr="00494E2A" w:rsidRDefault="00C756D5" w:rsidP="00F475EA">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DFS会对写入的所有数据计算校验和，并在读取数据时验证校验和。</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常用的错误检测码是CRC-32(循环冗余校验)，任何大小的数据输入</w:t>
      </w:r>
      <w:proofErr w:type="gramStart"/>
      <w:r w:rsidRPr="00494E2A">
        <w:rPr>
          <w:rFonts w:asciiTheme="minorEastAsia" w:hAnsiTheme="minorEastAsia" w:cs="Helvetica"/>
          <w:color w:val="4F4F4F"/>
          <w:kern w:val="0"/>
          <w:sz w:val="10"/>
          <w:szCs w:val="10"/>
        </w:rPr>
        <w:t>均计算</w:t>
      </w:r>
      <w:proofErr w:type="gramEnd"/>
      <w:r w:rsidRPr="00494E2A">
        <w:rPr>
          <w:rFonts w:asciiTheme="minorEastAsia" w:hAnsiTheme="minorEastAsia" w:cs="Helvetica"/>
          <w:color w:val="4F4F4F"/>
          <w:kern w:val="0"/>
          <w:sz w:val="10"/>
          <w:szCs w:val="10"/>
        </w:rPr>
        <w:t>得到一个32位的整数校验和。</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在写入文件时，hdfs为每个数据块都生成一个crc文件。客户端读取数据时生成一个crc与数据节点存储的crc做比对，如果不匹配则说明数据已经损坏了。数据节点在后台运行一个程序定期（默认为21天）检测数据，防止物理存储介质中位衰减而造成的数据损坏。</w:t>
      </w:r>
    </w:p>
    <w:p w:rsidR="00C756D5" w:rsidRPr="00494E2A" w:rsidRDefault="00F475EA" w:rsidP="00F475EA">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w:t>
      </w:r>
      <w:r w:rsidR="00C756D5" w:rsidRPr="00494E2A">
        <w:rPr>
          <w:rFonts w:asciiTheme="minorEastAsia" w:hAnsiTheme="minorEastAsia" w:cs="Helvetica"/>
          <w:color w:val="4F4F4F"/>
          <w:kern w:val="0"/>
          <w:sz w:val="10"/>
          <w:szCs w:val="10"/>
        </w:rPr>
        <w:t>DataNode在写入时计算出校验和，然后每次读的时候再计算校验和进行检验hdfs会为每一个固定长度的数据（一个个数据包）执行一次校验和这个值由io.bytes.per.checksum指定，默认是512字节。因为CRC32是32位即4个字节，这样校验和占用的空间就会少于原数据的1%。</w:t>
      </w:r>
    </w:p>
    <w:p w:rsidR="00C756D5" w:rsidRPr="00494E2A" w:rsidRDefault="00F475EA" w:rsidP="00F475EA">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2.</w:t>
      </w:r>
      <w:r w:rsidR="00C756D5" w:rsidRPr="00494E2A">
        <w:rPr>
          <w:rFonts w:asciiTheme="minorEastAsia" w:hAnsiTheme="minorEastAsia" w:cs="Helvetica"/>
          <w:color w:val="4F4F4F"/>
          <w:kern w:val="0"/>
          <w:sz w:val="10"/>
          <w:szCs w:val="10"/>
        </w:rPr>
        <w:t>datanode在存储收到的数据前会校验数据的校验和，比如收到客户端的数据或者其他副本传过来的数据。如hdfs数据流中客户端写入数据到hdfs时的数据流，如果发现错误，就会抛出ChecksumException到客户端从datanode读数据的时候一样要检查校验和，而且每个datanode还保存了检查校验和的日志，每次校验都会记录到日志中</w:t>
      </w:r>
    </w:p>
    <w:p w:rsidR="00C756D5" w:rsidRPr="00494E2A" w:rsidRDefault="00F475EA" w:rsidP="00F475EA">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3.</w:t>
      </w:r>
      <w:r w:rsidR="00C756D5" w:rsidRPr="00494E2A">
        <w:rPr>
          <w:rFonts w:asciiTheme="minorEastAsia" w:hAnsiTheme="minorEastAsia" w:cs="Helvetica"/>
          <w:color w:val="4F4F4F"/>
          <w:kern w:val="0"/>
          <w:sz w:val="10"/>
          <w:szCs w:val="10"/>
        </w:rPr>
        <w:t>除了读写操作会检查校验和以外，datanode还跑着一个后台进程（DataBlockScanner）定期校验存在</w:t>
      </w:r>
      <w:proofErr w:type="gramStart"/>
      <w:r w:rsidR="00C756D5" w:rsidRPr="00494E2A">
        <w:rPr>
          <w:rFonts w:asciiTheme="minorEastAsia" w:hAnsiTheme="minorEastAsia" w:cs="Helvetica"/>
          <w:color w:val="4F4F4F"/>
          <w:kern w:val="0"/>
          <w:sz w:val="10"/>
          <w:szCs w:val="10"/>
        </w:rPr>
        <w:t>在</w:t>
      </w:r>
      <w:proofErr w:type="gramEnd"/>
      <w:r w:rsidR="00C756D5" w:rsidRPr="00494E2A">
        <w:rPr>
          <w:rFonts w:asciiTheme="minorEastAsia" w:hAnsiTheme="minorEastAsia" w:cs="Helvetica"/>
          <w:color w:val="4F4F4F"/>
          <w:kern w:val="0"/>
          <w:sz w:val="10"/>
          <w:szCs w:val="10"/>
        </w:rPr>
        <w:t>它上面的block，因为除了读写过程中会产生数据错误以外，硬件本身也会产生数据错误，</w:t>
      </w:r>
      <w:proofErr w:type="gramStart"/>
      <w:r w:rsidR="00C756D5" w:rsidRPr="00494E2A">
        <w:rPr>
          <w:rFonts w:asciiTheme="minorEastAsia" w:hAnsiTheme="minorEastAsia" w:cs="Helvetica"/>
          <w:color w:val="4F4F4F"/>
          <w:kern w:val="0"/>
          <w:sz w:val="10"/>
          <w:szCs w:val="10"/>
        </w:rPr>
        <w:t>比如位</w:t>
      </w:r>
      <w:proofErr w:type="gramEnd"/>
      <w:r w:rsidR="00C756D5" w:rsidRPr="00494E2A">
        <w:rPr>
          <w:rFonts w:asciiTheme="minorEastAsia" w:hAnsiTheme="minorEastAsia" w:cs="Helvetica"/>
          <w:color w:val="4F4F4F"/>
          <w:kern w:val="0"/>
          <w:sz w:val="10"/>
          <w:szCs w:val="10"/>
        </w:rPr>
        <w:t>衰减（bit rot）</w:t>
      </w:r>
    </w:p>
    <w:p w:rsidR="00146645" w:rsidRPr="00494E2A" w:rsidRDefault="00146645" w:rsidP="00960521">
      <w:pPr>
        <w:pStyle w:val="3"/>
        <w:rPr>
          <w:rFonts w:asciiTheme="minorEastAsia" w:hAnsiTheme="minorEastAsia"/>
          <w:sz w:val="10"/>
          <w:szCs w:val="10"/>
        </w:rPr>
      </w:pPr>
      <w:r w:rsidRPr="00494E2A">
        <w:rPr>
          <w:rFonts w:asciiTheme="minorEastAsia" w:hAnsiTheme="minorEastAsia"/>
          <w:sz w:val="10"/>
          <w:szCs w:val="10"/>
        </w:rPr>
        <w:t>h</w:t>
      </w:r>
      <w:r w:rsidRPr="00494E2A">
        <w:rPr>
          <w:rFonts w:asciiTheme="minorEastAsia" w:hAnsiTheme="minorEastAsia" w:hint="eastAsia"/>
          <w:sz w:val="10"/>
          <w:szCs w:val="10"/>
        </w:rPr>
        <w:t>dfs读写</w:t>
      </w:r>
    </w:p>
    <w:p w:rsidR="00DE596C" w:rsidRPr="00494E2A" w:rsidRDefault="00DE596C"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读操作</w:t>
      </w:r>
    </w:p>
    <w:p w:rsidR="00DE596C" w:rsidRPr="00494E2A" w:rsidRDefault="00DE596C" w:rsidP="00DE596C">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0D2B23BC" wp14:editId="4B06AA2E">
            <wp:extent cx="3466681" cy="1929041"/>
            <wp:effectExtent l="0" t="0" r="635" b="0"/>
            <wp:docPr id="25" name="图片 25" descr="https://images0.cnblogs.com/blog2015/515130/201506/2623333556492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ages0.cnblogs.com/blog2015/515130/201506/262333355649296.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6036" cy="1967634"/>
                    </a:xfrm>
                    <a:prstGeom prst="rect">
                      <a:avLst/>
                    </a:prstGeom>
                    <a:noFill/>
                    <a:ln>
                      <a:noFill/>
                    </a:ln>
                  </pic:spPr>
                </pic:pic>
              </a:graphicData>
            </a:graphic>
          </wp:inline>
        </w:drawing>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根据HDFS地址，客户端首先获取FileSystem的一个实例，也就是HDFS对应的实例。</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客户端调用FileSystem实例的open方法，获取</w:t>
      </w:r>
      <w:proofErr w:type="gramStart"/>
      <w:r w:rsidRPr="00494E2A">
        <w:rPr>
          <w:rFonts w:asciiTheme="minorEastAsia" w:hAnsiTheme="minorEastAsia" w:cs="Helvetica"/>
          <w:color w:val="4F4F4F"/>
          <w:kern w:val="0"/>
          <w:sz w:val="10"/>
          <w:szCs w:val="10"/>
        </w:rPr>
        <w:t>这个这个</w:t>
      </w:r>
      <w:proofErr w:type="gramEnd"/>
      <w:r w:rsidRPr="00494E2A">
        <w:rPr>
          <w:rFonts w:asciiTheme="minorEastAsia" w:hAnsiTheme="minorEastAsia" w:cs="Helvetica"/>
          <w:color w:val="4F4F4F"/>
          <w:kern w:val="0"/>
          <w:sz w:val="10"/>
          <w:szCs w:val="10"/>
        </w:rPr>
        <w:t>文件</w:t>
      </w:r>
      <w:proofErr w:type="gramStart"/>
      <w:r w:rsidRPr="00494E2A">
        <w:rPr>
          <w:rFonts w:asciiTheme="minorEastAsia" w:hAnsiTheme="minorEastAsia" w:cs="Helvetica"/>
          <w:color w:val="4F4F4F"/>
          <w:kern w:val="0"/>
          <w:sz w:val="10"/>
          <w:szCs w:val="10"/>
        </w:rPr>
        <w:t>对应对应</w:t>
      </w:r>
      <w:proofErr w:type="gramEnd"/>
      <w:r w:rsidRPr="00494E2A">
        <w:rPr>
          <w:rFonts w:asciiTheme="minorEastAsia" w:hAnsiTheme="minorEastAsia" w:cs="Helvetica"/>
          <w:color w:val="4F4F4F"/>
          <w:kern w:val="0"/>
          <w:sz w:val="10"/>
          <w:szCs w:val="10"/>
        </w:rPr>
        <w:t>的输入流，在HDFS上就是DFSInputStream。</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2.构造第一步的输入流DFSInputStream时，通过RPC远程调用NameNode可以获得NameNode中此文件对应数据块保存位置在输入流中会按照网络拓扑结构，根据与客户端距离对DataNode进行简单的排序。</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3-4</w:t>
      </w:r>
      <w:r w:rsidRPr="00494E2A">
        <w:rPr>
          <w:rFonts w:asciiTheme="minorEastAsia" w:hAnsiTheme="minorEastAsia" w:cs="Helvetica" w:hint="eastAsia"/>
          <w:color w:val="4F4F4F"/>
          <w:kern w:val="0"/>
          <w:sz w:val="10"/>
          <w:szCs w:val="10"/>
        </w:rPr>
        <w:t>.</w:t>
      </w:r>
      <w:r w:rsidRPr="00494E2A">
        <w:rPr>
          <w:rFonts w:asciiTheme="minorEastAsia" w:hAnsiTheme="minorEastAsia" w:cs="Helvetica"/>
          <w:color w:val="4F4F4F"/>
          <w:kern w:val="0"/>
          <w:sz w:val="10"/>
          <w:szCs w:val="10"/>
        </w:rPr>
        <w:t>获得输入流后，客户端调用read方法读取数据。输入流会根据前面的排序，选择最近的DataNode建立连接并读取数据。如果客户端和其中一个DataNode位于同一机器(比如MapReduce过程中的mapper和reducer)，那么就直接从本地读取数据。</w:t>
      </w:r>
      <w:r w:rsidRPr="00494E2A">
        <w:rPr>
          <w:rFonts w:asciiTheme="minorEastAsia" w:hAnsiTheme="minorEastAsia" w:cs="Calibri"/>
          <w:color w:val="4F4F4F"/>
          <w:kern w:val="0"/>
          <w:sz w:val="10"/>
          <w:szCs w:val="10"/>
        </w:rPr>
        <w:t> </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5.如果已经达到了数据块末端，那么关闭与这个DataNode的连接，然后重新查找下一个数据块。</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不断执行2-5步直到读完文件的所有数据块，然后调用close。</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6.客户端调用close，关闭输入流DFSInputStream。</w:t>
      </w:r>
    </w:p>
    <w:p w:rsidR="00DE596C" w:rsidRPr="00494E2A" w:rsidRDefault="00DE596C" w:rsidP="00DE596C">
      <w:pPr>
        <w:shd w:val="clear" w:color="auto" w:fill="FFFFFF"/>
        <w:spacing w:before="150" w:after="150"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注：如果DFSInputStream和DataNode通信时遇到错误，或者数据校验出错，则DFSInputStream会重新连接次近的DataNode读取数据。</w:t>
      </w:r>
    </w:p>
    <w:p w:rsidR="00DE596C" w:rsidRPr="00494E2A" w:rsidRDefault="00DE596C" w:rsidP="0005272B">
      <w:pPr>
        <w:pStyle w:val="a3"/>
        <w:numPr>
          <w:ilvl w:val="0"/>
          <w:numId w:val="31"/>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bCs/>
          <w:color w:val="4F4F4F"/>
          <w:kern w:val="0"/>
          <w:sz w:val="10"/>
          <w:szCs w:val="10"/>
        </w:rPr>
        <w:t>写</w:t>
      </w:r>
      <w:r w:rsidRPr="00494E2A">
        <w:rPr>
          <w:rFonts w:asciiTheme="minorEastAsia" w:hAnsiTheme="minorEastAsia" w:cs="Helvetica"/>
          <w:color w:val="4F4F4F"/>
          <w:kern w:val="0"/>
          <w:sz w:val="10"/>
          <w:szCs w:val="10"/>
        </w:rPr>
        <w:t>操作</w:t>
      </w:r>
    </w:p>
    <w:p w:rsidR="00DE596C" w:rsidRPr="00494E2A" w:rsidRDefault="00DE596C" w:rsidP="00DE596C">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lastRenderedPageBreak/>
        <w:drawing>
          <wp:inline distT="0" distB="0" distL="0" distR="0" wp14:anchorId="59BB7A1B" wp14:editId="08483E05">
            <wp:extent cx="3556000" cy="2127888"/>
            <wp:effectExtent l="0" t="0" r="6350" b="5715"/>
            <wp:docPr id="26" name="图片 26" descr="https://images0.cnblogs.com/blog2015/515130/201506/2623334556425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ages0.cnblogs.com/blog2015/515130/201506/26233345564257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8208" cy="2135193"/>
                    </a:xfrm>
                    <a:prstGeom prst="rect">
                      <a:avLst/>
                    </a:prstGeom>
                    <a:noFill/>
                    <a:ln>
                      <a:noFill/>
                    </a:ln>
                  </pic:spPr>
                </pic:pic>
              </a:graphicData>
            </a:graphic>
          </wp:inline>
        </w:drawing>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根据HDFS地址，客户端首先获取FileSystem的一个实例，也就是HDFS对应的实例。</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2.客户端调用FileSystem实例的create方法，创建文件。NameNode通过一些检查，比如文件是否存在，客户端是否拥有创建权限等；通过检查之后，在NameNode中添加文件信息。注意，因为这时的文件还没有数据，故NameNode上也没有文件数据块的信息。创建</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t>结束后，HDFS会返回输出流DFSOutputStream给客户端。</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3.客户端调用输出流DFSOutputStream的write方法向对应的HDFS中对应的文件写数据。数据会首先拆包，这学分包会写入输出流的内部Data队列，接收完整数据分包后，输出流DFSOutputStream会向NameNode申请保存文件和副本数据块的若干个DataNode信息，这若干个DataNode会形成一个数据传输管道。</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4.DFSOutputStream会(根据网络拓扑结构排序)将数据传输给离自己最近的DataNode，这个DataNode接收到数据包后传递给下一个DataNode。数据在各个DataNode之间通过管道流动，而不是全部由输出流分发，减少了传输开销。</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5.各个DataNode位于不同机器上，数据需要通过网络传输，为了保证数据的完整性，接收到数据的DataNode需要向发送者发送确认包(ACK Packet)。对于某个数据块， </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t>只有当DFSOutputStream接收到了所有的DataNode的正确ACK，才能确认传输结束。DFSOutputStream内部专门维护了一个等待ACK队列，这一队列保存已经进入管道传输数据、但是并未被完全确认的数据包。</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不断执行3-5步直到数据全部写完，客户端调用close关闭文件。</w:t>
      </w:r>
    </w:p>
    <w:p w:rsidR="00DE596C" w:rsidRPr="00494E2A" w:rsidRDefault="00DE596C" w:rsidP="00DE596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6.客户端调用close方法，DFSOutputStream继续等待直到所有数据写入完毕并被确认，调用complete方法通知NameNode文件写入完成。</w:t>
      </w:r>
    </w:p>
    <w:p w:rsidR="006C4CFE" w:rsidRPr="00494E2A" w:rsidRDefault="00DE596C" w:rsidP="003C68B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7.NameNode接收到complete消息后，等待相应数量的副本写入完毕，告知客户端。</w:t>
      </w:r>
    </w:p>
    <w:p w:rsidR="00AA3516" w:rsidRPr="00494E2A" w:rsidRDefault="00221B56" w:rsidP="0005272B">
      <w:pPr>
        <w:pStyle w:val="a3"/>
        <w:numPr>
          <w:ilvl w:val="0"/>
          <w:numId w:val="31"/>
        </w:numPr>
        <w:shd w:val="clear" w:color="auto" w:fill="FFFFFF"/>
        <w:spacing w:line="240" w:lineRule="auto"/>
        <w:ind w:firstLineChars="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示例</w:t>
      </w:r>
    </w:p>
    <w:p w:rsidR="002618AF" w:rsidRPr="00494E2A" w:rsidRDefault="002618AF" w:rsidP="003C68BC">
      <w:pPr>
        <w:shd w:val="clear" w:color="auto" w:fill="FFFFFF"/>
        <w:spacing w:line="240" w:lineRule="auto"/>
        <w:jc w:val="lef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31CF58E9" wp14:editId="6D7FF05C">
            <wp:extent cx="3918857" cy="1989153"/>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44989" cy="2002417"/>
                    </a:xfrm>
                    <a:prstGeom prst="rect">
                      <a:avLst/>
                    </a:prstGeom>
                  </pic:spPr>
                </pic:pic>
              </a:graphicData>
            </a:graphic>
          </wp:inline>
        </w:drawing>
      </w:r>
    </w:p>
    <w:p w:rsidR="00960521" w:rsidRPr="00494E2A" w:rsidRDefault="00960521" w:rsidP="00960521">
      <w:pPr>
        <w:pStyle w:val="3"/>
        <w:rPr>
          <w:rFonts w:asciiTheme="minorEastAsia" w:hAnsiTheme="minorEastAsia"/>
          <w:sz w:val="10"/>
          <w:szCs w:val="10"/>
        </w:rPr>
      </w:pPr>
      <w:r w:rsidRPr="00494E2A">
        <w:rPr>
          <w:rFonts w:asciiTheme="minorEastAsia" w:hAnsiTheme="minorEastAsia" w:hint="eastAsia"/>
          <w:sz w:val="10"/>
          <w:szCs w:val="10"/>
        </w:rPr>
        <w:t>hdfs副本摆放策略</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第一副本：放置在上传文件的DataNode上；如果是集群外提交，则随机挑选一台磁盘不太慢、CPU不太忙的节点上；</w:t>
      </w:r>
      <w:r w:rsidRPr="00494E2A">
        <w:rPr>
          <w:rFonts w:asciiTheme="minorEastAsia" w:hAnsiTheme="minorEastAsia" w:cs="Helvetica"/>
          <w:color w:val="4F4F4F"/>
          <w:kern w:val="0"/>
          <w:sz w:val="10"/>
          <w:szCs w:val="10"/>
        </w:rPr>
        <w:br/>
        <w:t>第二副本：放置在于第一个副本不同的机架的节点上；</w:t>
      </w:r>
      <w:r w:rsidRPr="00494E2A">
        <w:rPr>
          <w:rFonts w:asciiTheme="minorEastAsia" w:hAnsiTheme="minorEastAsia" w:cs="Helvetica"/>
          <w:color w:val="4F4F4F"/>
          <w:kern w:val="0"/>
          <w:sz w:val="10"/>
          <w:szCs w:val="10"/>
        </w:rPr>
        <w:br/>
        <w:t>第三副本：与第二个副本相同机架的不同节点上；</w:t>
      </w:r>
      <w:r w:rsidRPr="00494E2A">
        <w:rPr>
          <w:rFonts w:asciiTheme="minorEastAsia" w:hAnsiTheme="minorEastAsia" w:cs="Helvetica"/>
          <w:color w:val="4F4F4F"/>
          <w:kern w:val="0"/>
          <w:sz w:val="10"/>
          <w:szCs w:val="10"/>
        </w:rPr>
        <w:br/>
        <w:t>如果还有更多的副本：随机放在节点中；</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注意：</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中存储的文件的副本数由上传文件时设置的副本数决定。无论以后怎么更改系统副本系数，这个文件的副本数都不会改变；</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上传文件时优先使用启动命令中指定的副本数，如果启动命令中没有指定则使用hdfs-site.xml中dfs.replication设置的默认值；</w:t>
      </w:r>
    </w:p>
    <w:p w:rsidR="00960521" w:rsidRPr="00494E2A" w:rsidRDefault="00960521" w:rsidP="00960521">
      <w:pPr>
        <w:pStyle w:val="3"/>
        <w:rPr>
          <w:rFonts w:asciiTheme="minorEastAsia" w:hAnsiTheme="minorEastAsia"/>
          <w:sz w:val="10"/>
          <w:szCs w:val="10"/>
        </w:rPr>
      </w:pPr>
      <w:r w:rsidRPr="00494E2A">
        <w:rPr>
          <w:rFonts w:asciiTheme="minorEastAsia" w:hAnsiTheme="minorEastAsia" w:hint="eastAsia"/>
          <w:sz w:val="10"/>
          <w:szCs w:val="10"/>
        </w:rPr>
        <w:t>hdfs</w:t>
      </w:r>
      <w:r w:rsidRPr="00494E2A">
        <w:rPr>
          <w:rFonts w:asciiTheme="minorEastAsia" w:hAnsiTheme="minorEastAsia"/>
          <w:sz w:val="10"/>
          <w:szCs w:val="10"/>
        </w:rPr>
        <w:t>负载均衡</w:t>
      </w:r>
    </w:p>
    <w:p w:rsidR="00960521" w:rsidRPr="00494E2A" w:rsidRDefault="00960521" w:rsidP="0005272B">
      <w:pPr>
        <w:pStyle w:val="a3"/>
        <w:numPr>
          <w:ilvl w:val="0"/>
          <w:numId w:val="14"/>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adoop的HDFS集群非常容易出现机器与机器之间磁盘利用率不平衡的情况，例如：当集群内新增、删除节点，或者某个节点机器内硬盘存储达到饱和值。当数据不</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平衡时Map任务可能会分配到没有存储数据的机器，这将导致网络带宽的消耗，也无法很好的进行本地计算。</w:t>
      </w:r>
    </w:p>
    <w:p w:rsidR="00960521" w:rsidRPr="00494E2A" w:rsidRDefault="00960521" w:rsidP="00960521">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当HDFS负载不均衡时，需要对HDFS进行数据的负载均衡调整，即对各节点机器上数据的存储分布进行调整。从而，让数据均匀的分布在各个DataNode上，均衡IO性能，防止热点的发生。进行数据的负载均衡调整，必须要满足如下原则：</w:t>
      </w:r>
    </w:p>
    <w:p w:rsidR="00960521" w:rsidRPr="00494E2A" w:rsidRDefault="00707967" w:rsidP="0070796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1.</w:t>
      </w:r>
      <w:r w:rsidR="00960521" w:rsidRPr="00494E2A">
        <w:rPr>
          <w:rFonts w:asciiTheme="minorEastAsia" w:hAnsiTheme="minorEastAsia" w:cs="Helvetica" w:hint="eastAsia"/>
          <w:color w:val="4F4F4F"/>
          <w:kern w:val="0"/>
          <w:sz w:val="10"/>
          <w:szCs w:val="10"/>
        </w:rPr>
        <w:t>数据平衡不能导致数据块减少，数据块备份丢失</w:t>
      </w:r>
    </w:p>
    <w:p w:rsidR="00960521" w:rsidRPr="00494E2A" w:rsidRDefault="00707967" w:rsidP="0070796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2.</w:t>
      </w:r>
      <w:r w:rsidR="00960521" w:rsidRPr="00494E2A">
        <w:rPr>
          <w:rFonts w:asciiTheme="minorEastAsia" w:hAnsiTheme="minorEastAsia" w:cs="Helvetica" w:hint="eastAsia"/>
          <w:color w:val="4F4F4F"/>
          <w:kern w:val="0"/>
          <w:sz w:val="10"/>
          <w:szCs w:val="10"/>
        </w:rPr>
        <w:t>管理员可以中止数据平衡进程</w:t>
      </w:r>
    </w:p>
    <w:p w:rsidR="00960521" w:rsidRPr="00494E2A" w:rsidRDefault="00707967" w:rsidP="0070796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3.</w:t>
      </w:r>
      <w:r w:rsidR="00960521" w:rsidRPr="00494E2A">
        <w:rPr>
          <w:rFonts w:asciiTheme="minorEastAsia" w:hAnsiTheme="minorEastAsia" w:cs="Helvetica" w:hint="eastAsia"/>
          <w:color w:val="4F4F4F"/>
          <w:kern w:val="0"/>
          <w:sz w:val="10"/>
          <w:szCs w:val="10"/>
        </w:rPr>
        <w:t>每次移动的数据量以及占用的网络资源，必须是可控的</w:t>
      </w:r>
    </w:p>
    <w:p w:rsidR="00960521" w:rsidRPr="00494E2A" w:rsidRDefault="00707967" w:rsidP="0070796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4.</w:t>
      </w:r>
      <w:r w:rsidR="00960521" w:rsidRPr="00494E2A">
        <w:rPr>
          <w:rFonts w:asciiTheme="minorEastAsia" w:hAnsiTheme="minorEastAsia" w:cs="Helvetica" w:hint="eastAsia"/>
          <w:color w:val="4F4F4F"/>
          <w:kern w:val="0"/>
          <w:sz w:val="10"/>
          <w:szCs w:val="10"/>
        </w:rPr>
        <w:t>数据均衡过程，不能影响namenode的正常工作</w:t>
      </w:r>
    </w:p>
    <w:p w:rsidR="00960521" w:rsidRPr="00494E2A" w:rsidRDefault="00D86CFE"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数据均衡过程的核心是一个数据均衡算法，该数据均衡算法将不断迭代数据均衡逻辑，直至集群内数据均衡为止。该数据均衡算法每次迭代的逻辑如下：</w:t>
      </w:r>
    </w:p>
    <w:p w:rsidR="00D86CFE" w:rsidRPr="00494E2A" w:rsidRDefault="00D86CFE" w:rsidP="00D86CFE">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3732963" cy="1153861"/>
            <wp:effectExtent l="0" t="0" r="1270" b="8255"/>
            <wp:docPr id="9" name="图片 9" descr="Balancer逻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alancer逻辑"/>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0095" cy="1174611"/>
                    </a:xfrm>
                    <a:prstGeom prst="rect">
                      <a:avLst/>
                    </a:prstGeom>
                    <a:noFill/>
                    <a:ln>
                      <a:noFill/>
                    </a:ln>
                  </pic:spPr>
                </pic:pic>
              </a:graphicData>
            </a:graphic>
          </wp:inline>
        </w:drawing>
      </w:r>
    </w:p>
    <w:p w:rsidR="00D86CFE" w:rsidRPr="00494E2A" w:rsidRDefault="00D86CFE" w:rsidP="00D86CFE">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步骤分析如下：</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w:t>
      </w:r>
      <w:r w:rsidR="00D86CFE" w:rsidRPr="00494E2A">
        <w:rPr>
          <w:rFonts w:asciiTheme="minorEastAsia" w:hAnsiTheme="minorEastAsia" w:cs="Helvetica" w:hint="eastAsia"/>
          <w:color w:val="4F4F4F"/>
          <w:kern w:val="0"/>
          <w:sz w:val="10"/>
          <w:szCs w:val="10"/>
        </w:rPr>
        <w:t>数据均衡服务（Rebalancing Server）首先要求 NameNode 生成 DataNode 数据分布分析报告,获取每个DataNode磁盘使用情况</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2.</w:t>
      </w:r>
      <w:r w:rsidR="00D86CFE" w:rsidRPr="00494E2A">
        <w:rPr>
          <w:rFonts w:asciiTheme="minorEastAsia" w:hAnsiTheme="minorEastAsia" w:cs="Helvetica" w:hint="eastAsia"/>
          <w:color w:val="4F4F4F"/>
          <w:kern w:val="0"/>
          <w:sz w:val="10"/>
          <w:szCs w:val="10"/>
        </w:rPr>
        <w:t>Rebalancing Server汇总需要移动的数据分布情况，计算具体数据块迁移路线图。数据块迁移路线图，确保网络内最短路径</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3.</w:t>
      </w:r>
      <w:r w:rsidR="00D86CFE" w:rsidRPr="00494E2A">
        <w:rPr>
          <w:rFonts w:asciiTheme="minorEastAsia" w:hAnsiTheme="minorEastAsia" w:cs="Helvetica" w:hint="eastAsia"/>
          <w:color w:val="4F4F4F"/>
          <w:kern w:val="0"/>
          <w:sz w:val="10"/>
          <w:szCs w:val="10"/>
        </w:rPr>
        <w:t>开始数据块迁移任务，Proxy Source Data Node复制一块需要移动数据块</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4.</w:t>
      </w:r>
      <w:r w:rsidR="00D86CFE" w:rsidRPr="00494E2A">
        <w:rPr>
          <w:rFonts w:asciiTheme="minorEastAsia" w:hAnsiTheme="minorEastAsia" w:cs="Helvetica" w:hint="eastAsia"/>
          <w:color w:val="4F4F4F"/>
          <w:kern w:val="0"/>
          <w:sz w:val="10"/>
          <w:szCs w:val="10"/>
        </w:rPr>
        <w:t>将复制的数据块复制到目标DataNode上</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5.</w:t>
      </w:r>
      <w:r w:rsidR="00D86CFE" w:rsidRPr="00494E2A">
        <w:rPr>
          <w:rFonts w:asciiTheme="minorEastAsia" w:hAnsiTheme="minorEastAsia" w:cs="Helvetica" w:hint="eastAsia"/>
          <w:color w:val="4F4F4F"/>
          <w:kern w:val="0"/>
          <w:sz w:val="10"/>
          <w:szCs w:val="10"/>
        </w:rPr>
        <w:t>删除原始数据块</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6.</w:t>
      </w:r>
      <w:r w:rsidR="00D86CFE" w:rsidRPr="00494E2A">
        <w:rPr>
          <w:rFonts w:asciiTheme="minorEastAsia" w:hAnsiTheme="minorEastAsia" w:cs="Helvetica" w:hint="eastAsia"/>
          <w:color w:val="4F4F4F"/>
          <w:kern w:val="0"/>
          <w:sz w:val="10"/>
          <w:szCs w:val="10"/>
        </w:rPr>
        <w:t>目标DataNode向Proxy Source Data Node确认该数据块迁移完成</w:t>
      </w:r>
    </w:p>
    <w:p w:rsidR="00D86CFE"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7.</w:t>
      </w:r>
      <w:r w:rsidR="00D86CFE" w:rsidRPr="00494E2A">
        <w:rPr>
          <w:rFonts w:asciiTheme="minorEastAsia" w:hAnsiTheme="minorEastAsia" w:cs="Helvetica" w:hint="eastAsia"/>
          <w:color w:val="4F4F4F"/>
          <w:kern w:val="0"/>
          <w:sz w:val="10"/>
          <w:szCs w:val="10"/>
        </w:rPr>
        <w:t>Proxy Source Data Node向Rebalancing Server确认本次数据块迁移完成。然后继续执行这个过程，直至集群达到数据均衡标准</w:t>
      </w:r>
    </w:p>
    <w:p w:rsidR="003D6BCC" w:rsidRPr="00494E2A" w:rsidRDefault="003D6BCC" w:rsidP="0005272B">
      <w:pPr>
        <w:pStyle w:val="a3"/>
        <w:numPr>
          <w:ilvl w:val="0"/>
          <w:numId w:val="26"/>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DataNode分组</w:t>
      </w:r>
    </w:p>
    <w:p w:rsidR="003D6BCC" w:rsidRPr="00494E2A" w:rsidRDefault="003D6BCC"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第</w:t>
      </w:r>
      <w:r w:rsidR="00707967" w:rsidRPr="00494E2A">
        <w:rPr>
          <w:rFonts w:asciiTheme="minorEastAsia" w:hAnsiTheme="minorEastAsia" w:cs="Helvetica" w:hint="eastAsia"/>
          <w:color w:val="4F4F4F"/>
          <w:kern w:val="0"/>
          <w:sz w:val="10"/>
          <w:szCs w:val="10"/>
        </w:rPr>
        <w:t>2</w:t>
      </w:r>
      <w:r w:rsidRPr="00494E2A">
        <w:rPr>
          <w:rFonts w:asciiTheme="minorEastAsia" w:hAnsiTheme="minorEastAsia" w:cs="Helvetica" w:hint="eastAsia"/>
          <w:color w:val="4F4F4F"/>
          <w:kern w:val="0"/>
          <w:sz w:val="10"/>
          <w:szCs w:val="10"/>
        </w:rPr>
        <w:t>步中，HDFS会把当前的DataNode节点,根据阈值的设定情况划分到Over、Above、Below、Under四个组中。在移动数据块的时候，Over组、Above组中的块向Below组、Under组移动。</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Over组：此组中的DataNode的均满足</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DataNode_usedSpace_percent &gt; Cluster_usedSpace_percent + threshold</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Above组：此组中的DataNode的均满足</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luster_usedSpace_percent + threshold &gt; DataNode_ usedSpace _percent &gt; Cluster_usedSpace_percent</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Below组：此组中的DataNode的均满足</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luster_usedSpace_percent &gt; DataNode_ usedSpace_percent &gt; Cluster_ usedSpace_percent – threshold</w:t>
      </w:r>
    </w:p>
    <w:p w:rsidR="00FF5B5D"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Under组：此组中的DataNode的均满足</w:t>
      </w:r>
    </w:p>
    <w:p w:rsidR="000F1DDA" w:rsidRPr="00494E2A" w:rsidRDefault="00FF5B5D" w:rsidP="00FF5B5D">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luster_usedSpace_percent – threshold &gt; DataNode_usedSpace_percent</w:t>
      </w:r>
    </w:p>
    <w:p w:rsidR="00336902" w:rsidRPr="00494E2A" w:rsidRDefault="00336902"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DFS 数据自动平衡脚本使用方法</w:t>
      </w:r>
    </w:p>
    <w:p w:rsidR="004436A4" w:rsidRPr="00494E2A" w:rsidRDefault="00336902" w:rsidP="00D97C5B">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w:t>
      </w:r>
      <w:r w:rsidR="00DC770F" w:rsidRPr="00494E2A">
        <w:rPr>
          <w:rFonts w:asciiTheme="minorEastAsia" w:hAnsiTheme="minorEastAsia" w:cs="Helvetica"/>
          <w:color w:val="4F4F4F"/>
          <w:kern w:val="0"/>
          <w:sz w:val="10"/>
          <w:szCs w:val="10"/>
        </w:rPr>
        <w:t>h</w:t>
      </w:r>
      <w:r w:rsidRPr="00494E2A">
        <w:rPr>
          <w:rFonts w:asciiTheme="minorEastAsia" w:hAnsiTheme="minorEastAsia" w:cs="Helvetica"/>
          <w:color w:val="4F4F4F"/>
          <w:kern w:val="0"/>
          <w:sz w:val="10"/>
          <w:szCs w:val="10"/>
        </w:rPr>
        <w:t>adoop</w:t>
      </w:r>
      <w:r w:rsidRPr="00494E2A">
        <w:rPr>
          <w:rFonts w:asciiTheme="minorEastAsia" w:hAnsiTheme="minorEastAsia" w:cs="Helvetica" w:hint="eastAsia"/>
          <w:color w:val="4F4F4F"/>
          <w:kern w:val="0"/>
          <w:sz w:val="10"/>
          <w:szCs w:val="10"/>
        </w:rPr>
        <w:t>中，包含一个</w:t>
      </w:r>
      <w:r w:rsidRPr="00494E2A">
        <w:rPr>
          <w:rFonts w:asciiTheme="minorEastAsia" w:hAnsiTheme="minorEastAsia" w:cs="Helvetica"/>
          <w:color w:val="4F4F4F"/>
          <w:kern w:val="0"/>
          <w:sz w:val="10"/>
          <w:szCs w:val="10"/>
        </w:rPr>
        <w:t>start-balancer.sh</w:t>
      </w:r>
      <w:r w:rsidRPr="00494E2A">
        <w:rPr>
          <w:rFonts w:asciiTheme="minorEastAsia" w:hAnsiTheme="minorEastAsia" w:cs="Helvetica" w:hint="eastAsia"/>
          <w:color w:val="4F4F4F"/>
          <w:kern w:val="0"/>
          <w:sz w:val="10"/>
          <w:szCs w:val="10"/>
        </w:rPr>
        <w:t>脚本，通过运行这个工具，启动</w:t>
      </w:r>
      <w:r w:rsidRPr="00494E2A">
        <w:rPr>
          <w:rFonts w:asciiTheme="minorEastAsia" w:hAnsiTheme="minorEastAsia" w:cs="Helvetica"/>
          <w:color w:val="4F4F4F"/>
          <w:kern w:val="0"/>
          <w:sz w:val="10"/>
          <w:szCs w:val="10"/>
        </w:rPr>
        <w:t>HDFS</w:t>
      </w:r>
      <w:r w:rsidRPr="00494E2A">
        <w:rPr>
          <w:rFonts w:asciiTheme="minorEastAsia" w:hAnsiTheme="minorEastAsia" w:cs="Helvetica" w:hint="eastAsia"/>
          <w:color w:val="4F4F4F"/>
          <w:kern w:val="0"/>
          <w:sz w:val="10"/>
          <w:szCs w:val="10"/>
        </w:rPr>
        <w:t>数据均衡服务。该工具可以做到热插拔，即无须重启计算机和</w:t>
      </w:r>
      <w:r w:rsidR="004436A4" w:rsidRPr="00494E2A">
        <w:rPr>
          <w:rFonts w:asciiTheme="minorEastAsia" w:hAnsiTheme="minorEastAsia" w:cs="Helvetica"/>
          <w:color w:val="4F4F4F"/>
          <w:kern w:val="0"/>
          <w:sz w:val="10"/>
          <w:szCs w:val="10"/>
        </w:rPr>
        <w:t xml:space="preserve"> h</w:t>
      </w:r>
      <w:r w:rsidRPr="00494E2A">
        <w:rPr>
          <w:rFonts w:asciiTheme="minorEastAsia" w:hAnsiTheme="minorEastAsia" w:cs="Helvetica"/>
          <w:color w:val="4F4F4F"/>
          <w:kern w:val="0"/>
          <w:sz w:val="10"/>
          <w:szCs w:val="10"/>
        </w:rPr>
        <w:t xml:space="preserve">adoop </w:t>
      </w:r>
      <w:r w:rsidRPr="00494E2A">
        <w:rPr>
          <w:rFonts w:asciiTheme="minorEastAsia" w:hAnsiTheme="minorEastAsia" w:cs="Helvetica" w:hint="eastAsia"/>
          <w:color w:val="4F4F4F"/>
          <w:kern w:val="0"/>
          <w:sz w:val="10"/>
          <w:szCs w:val="10"/>
        </w:rPr>
        <w:t>服务。</w:t>
      </w:r>
    </w:p>
    <w:p w:rsidR="00336902" w:rsidRPr="00494E2A" w:rsidRDefault="00F03B9E"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启动命令为：</w:t>
      </w:r>
      <w:proofErr w:type="gramStart"/>
      <w:r w:rsidR="00336902" w:rsidRPr="00494E2A">
        <w:rPr>
          <w:rFonts w:asciiTheme="minorEastAsia" w:hAnsiTheme="minorEastAsia" w:cs="Helvetica"/>
          <w:color w:val="4F4F4F"/>
          <w:kern w:val="0"/>
          <w:sz w:val="10"/>
          <w:szCs w:val="10"/>
        </w:rPr>
        <w:t>bi</w:t>
      </w:r>
      <w:r w:rsidRPr="00494E2A">
        <w:rPr>
          <w:rFonts w:asciiTheme="minorEastAsia" w:hAnsiTheme="minorEastAsia" w:cs="Helvetica"/>
          <w:color w:val="4F4F4F"/>
          <w:kern w:val="0"/>
          <w:sz w:val="10"/>
          <w:szCs w:val="10"/>
        </w:rPr>
        <w:t>n/start-balancer.sh</w:t>
      </w:r>
      <w:proofErr w:type="gramEnd"/>
      <w:r w:rsidRPr="00494E2A">
        <w:rPr>
          <w:rFonts w:asciiTheme="minorEastAsia" w:hAnsiTheme="minorEastAsia" w:cs="Helvetica"/>
          <w:color w:val="4F4F4F"/>
          <w:kern w:val="0"/>
          <w:sz w:val="10"/>
          <w:szCs w:val="10"/>
        </w:rPr>
        <w:t xml:space="preserve"> –threshold</w:t>
      </w:r>
    </w:p>
    <w:p w:rsidR="00336902" w:rsidRPr="00494E2A" w:rsidRDefault="00336902" w:rsidP="0005272B">
      <w:pPr>
        <w:pStyle w:val="a3"/>
        <w:numPr>
          <w:ilvl w:val="0"/>
          <w:numId w:val="27"/>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影响</w:t>
      </w:r>
      <w:r w:rsidR="00D97C5B" w:rsidRPr="00494E2A">
        <w:rPr>
          <w:rFonts w:asciiTheme="minorEastAsia" w:hAnsiTheme="minorEastAsia" w:cs="Helvetica" w:hint="eastAsia"/>
          <w:color w:val="4F4F4F"/>
          <w:kern w:val="0"/>
          <w:sz w:val="10"/>
          <w:szCs w:val="10"/>
        </w:rPr>
        <w:t>b</w:t>
      </w:r>
      <w:r w:rsidRPr="00494E2A">
        <w:rPr>
          <w:rFonts w:asciiTheme="minorEastAsia" w:hAnsiTheme="minorEastAsia" w:cs="Helvetica" w:hint="eastAsia"/>
          <w:color w:val="4F4F4F"/>
          <w:kern w:val="0"/>
          <w:sz w:val="10"/>
          <w:szCs w:val="10"/>
        </w:rPr>
        <w:t>alancer的几个参数：</w:t>
      </w:r>
    </w:p>
    <w:p w:rsidR="00336902" w:rsidRPr="00494E2A" w:rsidRDefault="00707967" w:rsidP="00707967">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w:t>
      </w:r>
      <w:r w:rsidR="00336902" w:rsidRPr="00494E2A">
        <w:rPr>
          <w:rFonts w:asciiTheme="minorEastAsia" w:hAnsiTheme="minorEastAsia" w:cs="Helvetica"/>
          <w:color w:val="4F4F4F"/>
          <w:kern w:val="0"/>
          <w:sz w:val="10"/>
          <w:szCs w:val="10"/>
        </w:rPr>
        <w:t>-threshold</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默认设置：10，参数取值范围：0-100</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参数含义：判断集群是否平衡的阈值。理论上，该参数设置的越小，整个集群就越平衡</w:t>
      </w:r>
    </w:p>
    <w:p w:rsidR="00336902" w:rsidRPr="00494E2A" w:rsidRDefault="00707967" w:rsidP="00707967">
      <w:pPr>
        <w:spacing w:line="240" w:lineRule="auto"/>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2.</w:t>
      </w:r>
      <w:r w:rsidR="00336902" w:rsidRPr="00494E2A">
        <w:rPr>
          <w:rFonts w:asciiTheme="minorEastAsia" w:hAnsiTheme="minorEastAsia" w:cs="Helvetica"/>
          <w:color w:val="4F4F4F"/>
          <w:kern w:val="0"/>
          <w:sz w:val="10"/>
          <w:szCs w:val="10"/>
        </w:rPr>
        <w:t>dfs.balance.bandwidthPerSec</w:t>
      </w:r>
      <w:proofErr w:type="gramEnd"/>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默认设置：1048576（1M/S）</w:t>
      </w:r>
    </w:p>
    <w:p w:rsidR="00816F53"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参数含义：Balancer运行时允许占用的带宽</w:t>
      </w:r>
    </w:p>
    <w:p w:rsidR="00336902" w:rsidRPr="00494E2A" w:rsidRDefault="00336902" w:rsidP="0005272B">
      <w:pPr>
        <w:pStyle w:val="a3"/>
        <w:numPr>
          <w:ilvl w:val="0"/>
          <w:numId w:val="27"/>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示例如下：</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启动数据均衡，默认阈值为 10%</w:t>
      </w:r>
    </w:p>
    <w:p w:rsidR="00336902" w:rsidRPr="00494E2A" w:rsidRDefault="00816F53" w:rsidP="00336902">
      <w:pPr>
        <w:spacing w:line="240" w:lineRule="auto"/>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bin/start-balancer.sh</w:t>
      </w:r>
      <w:proofErr w:type="gramEnd"/>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启动数据均衡，阈值 5%</w:t>
      </w:r>
    </w:p>
    <w:p w:rsidR="00336902" w:rsidRPr="00494E2A" w:rsidRDefault="00336902" w:rsidP="00336902">
      <w:pPr>
        <w:spacing w:line="240" w:lineRule="auto"/>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bin</w:t>
      </w:r>
      <w:r w:rsidR="00EA702B" w:rsidRPr="00494E2A">
        <w:rPr>
          <w:rFonts w:asciiTheme="minorEastAsia" w:hAnsiTheme="minorEastAsia" w:cs="Helvetica"/>
          <w:color w:val="4F4F4F"/>
          <w:kern w:val="0"/>
          <w:sz w:val="10"/>
          <w:szCs w:val="10"/>
        </w:rPr>
        <w:t>/start-balancer.sh</w:t>
      </w:r>
      <w:proofErr w:type="gramEnd"/>
      <w:r w:rsidR="00EA702B" w:rsidRPr="00494E2A">
        <w:rPr>
          <w:rFonts w:asciiTheme="minorEastAsia" w:hAnsiTheme="minorEastAsia" w:cs="Helvetica"/>
          <w:color w:val="4F4F4F"/>
          <w:kern w:val="0"/>
          <w:sz w:val="10"/>
          <w:szCs w:val="10"/>
        </w:rPr>
        <w:t xml:space="preserve"> –threshold 5</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停止数据均衡</w:t>
      </w:r>
    </w:p>
    <w:p w:rsidR="00D97C5B" w:rsidRPr="00494E2A" w:rsidRDefault="00D97C5B" w:rsidP="00336902">
      <w:pPr>
        <w:spacing w:line="240" w:lineRule="auto"/>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bin/stop-balancer.sh</w:t>
      </w:r>
      <w:proofErr w:type="gramEnd"/>
    </w:p>
    <w:p w:rsidR="00336902" w:rsidRPr="00494E2A" w:rsidRDefault="00336902" w:rsidP="0005272B">
      <w:pPr>
        <w:pStyle w:val="a3"/>
        <w:numPr>
          <w:ilvl w:val="0"/>
          <w:numId w:val="27"/>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hdfs-site.xml文件中可以设置数据均衡占用的网络带宽限制</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t;</w:t>
      </w:r>
      <w:proofErr w:type="gramStart"/>
      <w:r w:rsidRPr="00494E2A">
        <w:rPr>
          <w:rFonts w:asciiTheme="minorEastAsia" w:hAnsiTheme="minorEastAsia" w:cs="Helvetica"/>
          <w:color w:val="4F4F4F"/>
          <w:kern w:val="0"/>
          <w:sz w:val="10"/>
          <w:szCs w:val="10"/>
        </w:rPr>
        <w:t>property</w:t>
      </w:r>
      <w:proofErr w:type="gramEnd"/>
      <w:r w:rsidRPr="00494E2A">
        <w:rPr>
          <w:rFonts w:asciiTheme="minorEastAsia" w:hAnsiTheme="minorEastAsia" w:cs="Helvetica"/>
          <w:color w:val="4F4F4F"/>
          <w:kern w:val="0"/>
          <w:sz w:val="10"/>
          <w:szCs w:val="10"/>
        </w:rPr>
        <w:t>&gt;</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lt;name&gt;dfs.balance.bandwidthPerSec&lt;/name&gt;</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lt;</w:t>
      </w:r>
      <w:proofErr w:type="gramStart"/>
      <w:r w:rsidRPr="00494E2A">
        <w:rPr>
          <w:rFonts w:asciiTheme="minorEastAsia" w:hAnsiTheme="minorEastAsia" w:cs="Helvetica"/>
          <w:color w:val="4F4F4F"/>
          <w:kern w:val="0"/>
          <w:sz w:val="10"/>
          <w:szCs w:val="10"/>
        </w:rPr>
        <w:t>value&gt;</w:t>
      </w:r>
      <w:proofErr w:type="gramEnd"/>
      <w:r w:rsidRPr="00494E2A">
        <w:rPr>
          <w:rFonts w:asciiTheme="minorEastAsia" w:hAnsiTheme="minorEastAsia" w:cs="Helvetica"/>
          <w:color w:val="4F4F4F"/>
          <w:kern w:val="0"/>
          <w:sz w:val="10"/>
          <w:szCs w:val="10"/>
        </w:rPr>
        <w:t>1048576&lt;/value&gt;</w:t>
      </w:r>
    </w:p>
    <w:p w:rsidR="00336902" w:rsidRPr="00494E2A" w:rsidRDefault="00336902" w:rsidP="00B37A94">
      <w:pPr>
        <w:spacing w:line="240" w:lineRule="auto"/>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lt;</w:t>
      </w:r>
      <w:proofErr w:type="gramStart"/>
      <w:r w:rsidRPr="00494E2A">
        <w:rPr>
          <w:rFonts w:asciiTheme="minorEastAsia" w:hAnsiTheme="minorEastAsia" w:cs="Helvetica"/>
          <w:color w:val="4F4F4F"/>
          <w:kern w:val="0"/>
          <w:sz w:val="10"/>
          <w:szCs w:val="10"/>
        </w:rPr>
        <w:t>description</w:t>
      </w:r>
      <w:proofErr w:type="gramEnd"/>
      <w:r w:rsidRPr="00494E2A">
        <w:rPr>
          <w:rFonts w:asciiTheme="minorEastAsia" w:hAnsiTheme="minorEastAsia" w:cs="Helvetica"/>
          <w:color w:val="4F4F4F"/>
          <w:kern w:val="0"/>
          <w:sz w:val="10"/>
          <w:szCs w:val="10"/>
        </w:rPr>
        <w:t>&gt; Specifies the maximum bandwidth that each datanode can utilize for the balancing purpose in term of the number of bytes per second. &lt;/description&gt;</w:t>
      </w:r>
    </w:p>
    <w:p w:rsidR="00336902" w:rsidRPr="00494E2A" w:rsidRDefault="00336902" w:rsidP="00336902">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t;/property&gt;</w:t>
      </w:r>
    </w:p>
    <w:p w:rsidR="00A922C9" w:rsidRPr="00494E2A" w:rsidRDefault="00BB4C5D" w:rsidP="003937D0">
      <w:pPr>
        <w:pStyle w:val="3"/>
        <w:rPr>
          <w:rFonts w:asciiTheme="minorEastAsia" w:hAnsiTheme="minorEastAsia"/>
          <w:sz w:val="10"/>
          <w:szCs w:val="10"/>
        </w:rPr>
      </w:pPr>
      <w:proofErr w:type="gramStart"/>
      <w:r w:rsidRPr="00494E2A">
        <w:rPr>
          <w:rFonts w:asciiTheme="minorEastAsia" w:hAnsiTheme="minorEastAsia"/>
          <w:sz w:val="10"/>
          <w:szCs w:val="10"/>
        </w:rPr>
        <w:t>mapr</w:t>
      </w:r>
      <w:r w:rsidR="000D55A2" w:rsidRPr="00494E2A">
        <w:rPr>
          <w:rFonts w:asciiTheme="minorEastAsia" w:hAnsiTheme="minorEastAsia"/>
          <w:sz w:val="10"/>
          <w:szCs w:val="10"/>
        </w:rPr>
        <w:t>educe</w:t>
      </w:r>
      <w:proofErr w:type="gramEnd"/>
    </w:p>
    <w:p w:rsidR="003627E9" w:rsidRPr="00494E2A" w:rsidRDefault="003627E9" w:rsidP="003627E9">
      <w:pPr>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Reduce由JobTracker和TaskTracker组成。JobTracker负责资源管理和作业控制，TaskTracker负责任务的运行。</w:t>
      </w:r>
    </w:p>
    <w:p w:rsidR="003627E9" w:rsidRPr="00494E2A" w:rsidRDefault="00E50378" w:rsidP="0005272B">
      <w:pPr>
        <w:pStyle w:val="a3"/>
        <w:numPr>
          <w:ilvl w:val="0"/>
          <w:numId w:val="14"/>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整体</w:t>
      </w:r>
      <w:r w:rsidR="006E255B" w:rsidRPr="00494E2A">
        <w:rPr>
          <w:rFonts w:asciiTheme="minorEastAsia" w:hAnsiTheme="minorEastAsia" w:cs="Helvetica" w:hint="eastAsia"/>
          <w:color w:val="4F4F4F"/>
          <w:kern w:val="0"/>
          <w:sz w:val="10"/>
          <w:szCs w:val="10"/>
        </w:rPr>
        <w:t>架构</w:t>
      </w:r>
    </w:p>
    <w:p w:rsidR="003627E9" w:rsidRPr="00494E2A" w:rsidRDefault="00570C01" w:rsidP="003627E9">
      <w:pPr>
        <w:rPr>
          <w:rFonts w:asciiTheme="minorEastAsia" w:hAnsiTheme="minorEastAsia"/>
          <w:color w:val="000000"/>
          <w:sz w:val="10"/>
          <w:szCs w:val="10"/>
          <w:shd w:val="clear" w:color="auto" w:fill="FFFFFF"/>
        </w:rPr>
      </w:pPr>
      <w:r w:rsidRPr="00494E2A">
        <w:rPr>
          <w:rFonts w:asciiTheme="minorEastAsia" w:hAnsiTheme="minorEastAsia"/>
          <w:noProof/>
          <w:sz w:val="10"/>
          <w:szCs w:val="10"/>
        </w:rPr>
        <w:drawing>
          <wp:inline distT="0" distB="0" distL="0" distR="0">
            <wp:extent cx="3331627" cy="2205037"/>
            <wp:effectExtent l="0" t="0" r="2540" b="5080"/>
            <wp:docPr id="45" name="图片 45" descr="https://images2015.cnblogs.com/blog/615800/201604/615800-20160419221431460-344459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s://images2015.cnblogs.com/blog/615800/201604/615800-20160419221431460-34445984.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6594" cy="2234798"/>
                    </a:xfrm>
                    <a:prstGeom prst="rect">
                      <a:avLst/>
                    </a:prstGeom>
                    <a:noFill/>
                    <a:ln>
                      <a:noFill/>
                    </a:ln>
                  </pic:spPr>
                </pic:pic>
              </a:graphicData>
            </a:graphic>
          </wp:inline>
        </w:drawing>
      </w:r>
    </w:p>
    <w:p w:rsidR="00CC684E" w:rsidRPr="00494E2A" w:rsidRDefault="00CC684E" w:rsidP="003627E9">
      <w:pPr>
        <w:rPr>
          <w:rFonts w:asciiTheme="minorEastAsia" w:hAnsiTheme="minorEastAsia"/>
          <w:color w:val="000000"/>
          <w:sz w:val="10"/>
          <w:szCs w:val="10"/>
          <w:shd w:val="clear" w:color="auto" w:fill="FFFFFF"/>
        </w:rPr>
      </w:pPr>
      <w:r w:rsidRPr="00494E2A">
        <w:rPr>
          <w:rFonts w:asciiTheme="minorEastAsia" w:hAnsiTheme="minorEastAsia"/>
          <w:noProof/>
          <w:sz w:val="10"/>
          <w:szCs w:val="10"/>
        </w:rPr>
        <w:lastRenderedPageBreak/>
        <w:drawing>
          <wp:inline distT="0" distB="0" distL="0" distR="0">
            <wp:extent cx="3348038" cy="1837701"/>
            <wp:effectExtent l="0" t="0" r="5080" b="0"/>
            <wp:docPr id="47" name="图片 47" descr="https://images2015.cnblogs.com/blog/1110462/201704/1110462-20170404155319488-1114228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s://images2015.cnblogs.com/blog/1110462/201704/1110462-20170404155319488-1114228855.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69599" cy="1849536"/>
                    </a:xfrm>
                    <a:prstGeom prst="rect">
                      <a:avLst/>
                    </a:prstGeom>
                    <a:noFill/>
                    <a:ln>
                      <a:noFill/>
                    </a:ln>
                  </pic:spPr>
                </pic:pic>
              </a:graphicData>
            </a:graphic>
          </wp:inline>
        </w:drawing>
      </w:r>
    </w:p>
    <w:p w:rsidR="004F7ACD" w:rsidRPr="00494E2A" w:rsidRDefault="00D347A7" w:rsidP="0005272B">
      <w:pPr>
        <w:pStyle w:val="a3"/>
        <w:numPr>
          <w:ilvl w:val="0"/>
          <w:numId w:val="24"/>
        </w:numPr>
        <w:shd w:val="clear" w:color="auto" w:fill="FFFFFF"/>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w:t>
      </w:r>
      <w:r w:rsidR="00B83F3E" w:rsidRPr="00494E2A">
        <w:rPr>
          <w:rFonts w:asciiTheme="minorEastAsia" w:hAnsiTheme="minorEastAsia" w:cs="Helvetica"/>
          <w:color w:val="4F4F4F"/>
          <w:kern w:val="0"/>
          <w:sz w:val="10"/>
          <w:szCs w:val="10"/>
        </w:rPr>
        <w:t>ombine：</w:t>
      </w:r>
    </w:p>
    <w:p w:rsidR="00B83F3E" w:rsidRPr="00494E2A" w:rsidRDefault="00B83F3E" w:rsidP="005B2A7B">
      <w:pPr>
        <w:shd w:val="clear" w:color="auto" w:fill="FFFFFF"/>
        <w:ind w:left="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ombine分为map端和reduce端，作用是把同一个key的键值对合并在一起，能够自己定义。</w:t>
      </w:r>
      <w:r w:rsidRPr="00494E2A">
        <w:rPr>
          <w:rFonts w:asciiTheme="minorEastAsia" w:hAnsiTheme="minorEastAsia" w:cs="Helvetica"/>
          <w:color w:val="4F4F4F"/>
          <w:kern w:val="0"/>
          <w:sz w:val="10"/>
          <w:szCs w:val="10"/>
        </w:rPr>
        <w:br/>
        <w:t>combine函数把一个map函数产生的&lt;key,value&gt;对（多个key,value）合并成一个新的&lt;key2,value2&gt;.将新的&lt;key2,value2&gt;作为输入到reduce函数中</w:t>
      </w:r>
      <w:r w:rsidR="00021C93" w:rsidRPr="00494E2A">
        <w:rPr>
          <w:rFonts w:asciiTheme="minorEastAsia" w:hAnsiTheme="minorEastAsia" w:cs="Helvetica" w:hint="eastAsia"/>
          <w:color w:val="4F4F4F"/>
          <w:kern w:val="0"/>
          <w:sz w:val="10"/>
          <w:szCs w:val="10"/>
        </w:rPr>
        <w:t>.</w:t>
      </w:r>
    </w:p>
    <w:p w:rsidR="00021C93" w:rsidRPr="00494E2A" w:rsidRDefault="00021C93"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这个value2亦可称之为values，由于有多个。这个合并的目的是为了降低网络传输。</w:t>
      </w:r>
    </w:p>
    <w:p w:rsidR="00B83F3E" w:rsidRPr="00494E2A" w:rsidRDefault="00D347A7" w:rsidP="0005272B">
      <w:pPr>
        <w:pStyle w:val="a3"/>
        <w:numPr>
          <w:ilvl w:val="0"/>
          <w:numId w:val="24"/>
        </w:numPr>
        <w:shd w:val="clear" w:color="auto" w:fill="FFFFFF"/>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p</w:t>
      </w:r>
      <w:r w:rsidR="00B83F3E" w:rsidRPr="00494E2A">
        <w:rPr>
          <w:rFonts w:asciiTheme="minorEastAsia" w:hAnsiTheme="minorEastAsia" w:cs="Helvetica"/>
          <w:color w:val="4F4F4F"/>
          <w:kern w:val="0"/>
          <w:sz w:val="10"/>
          <w:szCs w:val="10"/>
        </w:rPr>
        <w:t>artition：是切割map每一个节点的结果，依照key分别映射给不同的reduce。也是能够自己定义的。这里事实上能够理解归类</w:t>
      </w:r>
      <w:r w:rsidR="002D1835" w:rsidRPr="00494E2A">
        <w:rPr>
          <w:rFonts w:asciiTheme="minorEastAsia" w:hAnsiTheme="minorEastAsia" w:cs="Helvetica"/>
          <w:color w:val="4F4F4F"/>
          <w:kern w:val="0"/>
          <w:sz w:val="10"/>
          <w:szCs w:val="10"/>
        </w:rPr>
        <w:t>。</w:t>
      </w:r>
    </w:p>
    <w:p w:rsidR="00021C93" w:rsidRPr="00494E2A" w:rsidRDefault="00D347A7" w:rsidP="0005272B">
      <w:pPr>
        <w:pStyle w:val="a3"/>
        <w:numPr>
          <w:ilvl w:val="0"/>
          <w:numId w:val="24"/>
        </w:numPr>
        <w:shd w:val="clear" w:color="auto" w:fill="FFFFFF"/>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s</w:t>
      </w:r>
      <w:r w:rsidR="00CD692E" w:rsidRPr="00494E2A">
        <w:rPr>
          <w:rFonts w:asciiTheme="minorEastAsia" w:hAnsiTheme="minorEastAsia" w:cs="Helvetica"/>
          <w:color w:val="4F4F4F"/>
          <w:kern w:val="0"/>
          <w:sz w:val="10"/>
          <w:szCs w:val="10"/>
        </w:rPr>
        <w:t>huffle：</w:t>
      </w:r>
      <w:r w:rsidR="002158BD" w:rsidRPr="00494E2A">
        <w:rPr>
          <w:rFonts w:asciiTheme="minorEastAsia" w:hAnsiTheme="minorEastAsia" w:cs="Helvetica"/>
          <w:color w:val="4F4F4F"/>
          <w:kern w:val="0"/>
          <w:sz w:val="10"/>
          <w:szCs w:val="10"/>
        </w:rPr>
        <w:t xml:space="preserve"> </w:t>
      </w:r>
    </w:p>
    <w:p w:rsidR="00021C93" w:rsidRPr="00494E2A" w:rsidRDefault="00CD692E" w:rsidP="005B2A7B">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shuffle就是map和reduce之间的过程，包括了两端的combine和partition。</w:t>
      </w:r>
    </w:p>
    <w:p w:rsidR="00021C93" w:rsidRPr="00494E2A" w:rsidRDefault="00CD692E"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的结果，会通过partition分发到Reducer上，Reducer做完Reduce操作后。</w:t>
      </w:r>
    </w:p>
    <w:p w:rsidR="00CD692E" w:rsidRPr="00494E2A" w:rsidRDefault="00CD692E"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通过OutputFormat，进行输出shuffle阶段的主要函数是fetchOutputs(),这个函数的功能就是将map阶段的输出，copy到reduce 节点本地。</w:t>
      </w:r>
    </w:p>
    <w:p w:rsidR="00021C93" w:rsidRPr="00494E2A" w:rsidRDefault="00BC005D" w:rsidP="0005272B">
      <w:pPr>
        <w:pStyle w:val="a3"/>
        <w:numPr>
          <w:ilvl w:val="0"/>
          <w:numId w:val="24"/>
        </w:numPr>
        <w:shd w:val="clear" w:color="auto" w:fill="FFFFFF"/>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input s</w:t>
      </w:r>
      <w:r w:rsidR="00C02100" w:rsidRPr="00494E2A">
        <w:rPr>
          <w:rFonts w:asciiTheme="minorEastAsia" w:hAnsiTheme="minorEastAsia" w:cs="Helvetica" w:hint="eastAsia"/>
          <w:color w:val="4F4F4F"/>
          <w:kern w:val="0"/>
          <w:sz w:val="10"/>
          <w:szCs w:val="10"/>
        </w:rPr>
        <w:t>plit：</w:t>
      </w:r>
    </w:p>
    <w:p w:rsidR="00021C93" w:rsidRPr="00494E2A" w:rsidRDefault="00C02100"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进行map计算之前，mapreduce会根据输入文件计算输入分片（input split），每个输入分片（input split）针对一个map</w:t>
      </w:r>
      <w:r w:rsidR="00021C93" w:rsidRPr="00494E2A">
        <w:rPr>
          <w:rFonts w:asciiTheme="minorEastAsia" w:hAnsiTheme="minorEastAsia" w:cs="Helvetica" w:hint="eastAsia"/>
          <w:color w:val="4F4F4F"/>
          <w:kern w:val="0"/>
          <w:sz w:val="10"/>
          <w:szCs w:val="10"/>
        </w:rPr>
        <w:t>任务。</w:t>
      </w:r>
    </w:p>
    <w:p w:rsidR="00021C93" w:rsidRPr="00494E2A" w:rsidRDefault="00C02100"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输入分片（input split）存储的并非数据本身，而是一个分片长度和一个记录数据的位置的数组。</w:t>
      </w:r>
    </w:p>
    <w:p w:rsidR="003627E9" w:rsidRPr="00494E2A" w:rsidRDefault="00965B33" w:rsidP="00021C93">
      <w:pPr>
        <w:pStyle w:val="a3"/>
        <w:shd w:val="clear" w:color="auto" w:fill="FFFFFF"/>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plit的大小时默认和hdfs的block块大小一致，但是可以通过配置文件自己设置。</w:t>
      </w:r>
      <w:r w:rsidR="003627E9" w:rsidRPr="00494E2A">
        <w:rPr>
          <w:rFonts w:asciiTheme="minorEastAsia" w:hAnsiTheme="minorEastAsia" w:cs="Calibri"/>
          <w:color w:val="4F4F4F"/>
          <w:kern w:val="0"/>
          <w:sz w:val="10"/>
          <w:szCs w:val="10"/>
        </w:rPr>
        <w:t> </w:t>
      </w:r>
    </w:p>
    <w:p w:rsidR="003627E9" w:rsidRPr="00494E2A" w:rsidRDefault="003627E9" w:rsidP="0005272B">
      <w:pPr>
        <w:pStyle w:val="a3"/>
        <w:numPr>
          <w:ilvl w:val="0"/>
          <w:numId w:val="14"/>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主要组件</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InputFormat类：分割成多个splits和每行怎么解析。 </w:t>
      </w:r>
      <w:r w:rsidRPr="00494E2A">
        <w:rPr>
          <w:rFonts w:asciiTheme="minorEastAsia" w:hAnsiTheme="minorEastAsia" w:cs="Calibri"/>
          <w:color w:val="4F4F4F"/>
          <w:kern w:val="0"/>
          <w:sz w:val="10"/>
          <w:szCs w:val="10"/>
        </w:rPr>
        <w:t>  </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per类：对输入的每对&lt;key,value&gt;生成中间结果。</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ombiner类：在map端，对相同的key进行合并。</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Partitioner类：在shuffle过程中，将按照key值将中间结果分为R份，每一份都由一个reduce去完成。</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Reducer类：对所有的map中间结果，进行合并。</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OutputFormat类：负责输出结果格式。</w:t>
      </w:r>
    </w:p>
    <w:p w:rsidR="003627E9"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编程框架如下：</w:t>
      </w:r>
    </w:p>
    <w:p w:rsidR="003C0F56" w:rsidRPr="00494E2A" w:rsidRDefault="003C0F56" w:rsidP="003627E9">
      <w:pPr>
        <w:shd w:val="clear" w:color="auto" w:fill="FFFFFF"/>
        <w:rPr>
          <w:rFonts w:asciiTheme="minorEastAsia" w:hAnsiTheme="minorEastAsia"/>
          <w:color w:val="000000"/>
          <w:sz w:val="10"/>
          <w:szCs w:val="10"/>
        </w:rPr>
      </w:pPr>
      <w:r w:rsidRPr="00494E2A">
        <w:rPr>
          <w:rFonts w:asciiTheme="minorEastAsia" w:hAnsiTheme="minorEastAsia"/>
          <w:noProof/>
          <w:sz w:val="10"/>
          <w:szCs w:val="10"/>
        </w:rPr>
        <w:lastRenderedPageBreak/>
        <w:drawing>
          <wp:inline distT="0" distB="0" distL="0" distR="0" wp14:anchorId="5A53BDCA" wp14:editId="1DFFD310">
            <wp:extent cx="2997321" cy="1733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9120" cy="1740374"/>
                    </a:xfrm>
                    <a:prstGeom prst="rect">
                      <a:avLst/>
                    </a:prstGeom>
                  </pic:spPr>
                </pic:pic>
              </a:graphicData>
            </a:graphic>
          </wp:inline>
        </w:drawing>
      </w:r>
    </w:p>
    <w:p w:rsidR="003627E9" w:rsidRPr="00494E2A" w:rsidRDefault="003627E9" w:rsidP="003627E9">
      <w:pPr>
        <w:rPr>
          <w:rFonts w:asciiTheme="minorEastAsia" w:hAnsiTheme="minorEastAsia"/>
          <w:color w:val="000000"/>
          <w:sz w:val="10"/>
          <w:szCs w:val="10"/>
          <w:shd w:val="clear" w:color="auto" w:fill="FFFFFF"/>
        </w:rPr>
      </w:pPr>
    </w:p>
    <w:p w:rsidR="003627E9" w:rsidRPr="00494E2A" w:rsidRDefault="003627E9" w:rsidP="0005272B">
      <w:pPr>
        <w:pStyle w:val="a3"/>
        <w:numPr>
          <w:ilvl w:val="0"/>
          <w:numId w:val="14"/>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针对MapReduce的缺点，YARN解决了什么？</w:t>
      </w:r>
    </w:p>
    <w:p w:rsidR="003C0F56"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Reduce由以下缺点：</w:t>
      </w:r>
    </w:p>
    <w:p w:rsidR="003C0F56" w:rsidRPr="00494E2A" w:rsidRDefault="003627E9" w:rsidP="003C0F56">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JobTracker挂掉，整个作业挂掉，存在单点故障</w:t>
      </w:r>
    </w:p>
    <w:p w:rsidR="003C0F56" w:rsidRPr="00494E2A" w:rsidRDefault="009F5E87" w:rsidP="003C0F56">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J</w:t>
      </w:r>
      <w:r w:rsidR="003627E9" w:rsidRPr="00494E2A">
        <w:rPr>
          <w:rFonts w:asciiTheme="minorEastAsia" w:hAnsiTheme="minorEastAsia" w:cs="Helvetica"/>
          <w:color w:val="4F4F4F"/>
          <w:kern w:val="0"/>
          <w:sz w:val="10"/>
          <w:szCs w:val="10"/>
        </w:rPr>
        <w:t>obTracker既负责资源管理又负责作业控制，当作业增多时，JobTracker内存是扩展的瓶颈</w:t>
      </w:r>
    </w:p>
    <w:p w:rsidR="003627E9" w:rsidRPr="00494E2A" w:rsidRDefault="003627E9" w:rsidP="003C0F56">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 task全部完成后才能执行reduce task，造成资源空闲浪费</w:t>
      </w:r>
    </w:p>
    <w:p w:rsidR="003C0F56" w:rsidRPr="00494E2A" w:rsidRDefault="003627E9" w:rsidP="003627E9">
      <w:pPr>
        <w:shd w:val="clear" w:color="auto" w:fill="FFFFFF"/>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YARN设计考虑以上缺点，对MapReduce重新设计：</w:t>
      </w:r>
    </w:p>
    <w:p w:rsidR="003627E9" w:rsidRPr="00494E2A" w:rsidRDefault="003627E9" w:rsidP="003C0F56">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将JobTracker职责分离，ResouceManager全局资源管理，ApplicationMaster管理作业的调度</w:t>
      </w:r>
    </w:p>
    <w:p w:rsidR="003627E9" w:rsidRPr="00494E2A" w:rsidRDefault="003627E9" w:rsidP="003C0F56">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对ResouceManager做了HA设计</w:t>
      </w:r>
    </w:p>
    <w:p w:rsidR="006A7A55" w:rsidRPr="00494E2A" w:rsidRDefault="003627E9" w:rsidP="006A7A55">
      <w:pPr>
        <w:shd w:val="clear" w:color="auto" w:fill="FFFFFF"/>
        <w:ind w:firstLine="42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设计了更细粒度的抽象资源容器Container</w:t>
      </w:r>
    </w:p>
    <w:p w:rsidR="006459FA" w:rsidRPr="00494E2A" w:rsidRDefault="006459FA" w:rsidP="0005272B">
      <w:pPr>
        <w:pStyle w:val="a3"/>
        <w:numPr>
          <w:ilvl w:val="0"/>
          <w:numId w:val="14"/>
        </w:numPr>
        <w:shd w:val="clear" w:color="auto" w:fill="FFFFFF"/>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apTask</w:t>
      </w:r>
    </w:p>
    <w:p w:rsidR="00A96E35" w:rsidRPr="00494E2A" w:rsidRDefault="00D50CC1" w:rsidP="00D50CC1">
      <w:pPr>
        <w:spacing w:line="240" w:lineRule="auto"/>
        <w:rPr>
          <w:rFonts w:asciiTheme="minorEastAsia" w:hAnsiTheme="minorEastAsia" w:cs="Arial"/>
          <w:color w:val="4F4F4F"/>
          <w:sz w:val="10"/>
          <w:szCs w:val="10"/>
          <w:shd w:val="clear" w:color="auto" w:fill="FFFFFF"/>
        </w:rPr>
      </w:pPr>
      <w:r w:rsidRPr="00494E2A">
        <w:rPr>
          <w:rFonts w:asciiTheme="minorEastAsia" w:hAnsiTheme="minorEastAsia" w:cs="Helvetica"/>
          <w:color w:val="4F4F4F"/>
          <w:kern w:val="0"/>
          <w:sz w:val="10"/>
          <w:szCs w:val="10"/>
        </w:rPr>
        <w:t>Map</w:t>
      </w:r>
      <w:r w:rsidR="00E276E5" w:rsidRPr="00494E2A">
        <w:rPr>
          <w:rFonts w:asciiTheme="minorEastAsia" w:hAnsiTheme="minorEastAsia" w:cs="Helvetica"/>
          <w:color w:val="4F4F4F"/>
          <w:kern w:val="0"/>
          <w:sz w:val="10"/>
          <w:szCs w:val="10"/>
        </w:rPr>
        <w:t>Task的整体计算流程如下图所示，共分为5个阶段，分别是：</w:t>
      </w:r>
      <w:r w:rsidR="00E276E5" w:rsidRPr="00494E2A">
        <w:rPr>
          <w:rFonts w:asciiTheme="minorEastAsia" w:hAnsiTheme="minorEastAsia" w:cs="Calibri"/>
          <w:color w:val="4F4F4F"/>
          <w:kern w:val="0"/>
          <w:sz w:val="10"/>
          <w:szCs w:val="10"/>
        </w:rPr>
        <w:t> </w:t>
      </w:r>
      <w:r w:rsidR="00E276E5" w:rsidRPr="00494E2A">
        <w:rPr>
          <w:rFonts w:asciiTheme="minorEastAsia" w:hAnsiTheme="minorEastAsia" w:cs="Helvetica"/>
          <w:color w:val="4F4F4F"/>
          <w:kern w:val="0"/>
          <w:sz w:val="10"/>
          <w:szCs w:val="10"/>
        </w:rPr>
        <w:br/>
      </w:r>
      <w:r w:rsidR="00421BD5" w:rsidRPr="00494E2A">
        <w:rPr>
          <w:rFonts w:asciiTheme="minorEastAsia" w:hAnsiTheme="minorEastAsia" w:cs="Helvetica"/>
          <w:color w:val="4F4F4F"/>
          <w:kern w:val="0"/>
          <w:sz w:val="10"/>
          <w:szCs w:val="10"/>
        </w:rPr>
        <w:t>1.</w:t>
      </w:r>
      <w:r w:rsidR="00E276E5" w:rsidRPr="00494E2A">
        <w:rPr>
          <w:rFonts w:asciiTheme="minorEastAsia" w:hAnsiTheme="minorEastAsia" w:cs="Helvetica"/>
          <w:color w:val="4F4F4F"/>
          <w:kern w:val="0"/>
          <w:sz w:val="10"/>
          <w:szCs w:val="10"/>
        </w:rPr>
        <w:t>Read阶段：Map Task通过用户编写的RecordReader，从输入InputSplit中解析出一个个key/value</w:t>
      </w:r>
      <w:r w:rsidR="00E276E5" w:rsidRPr="00494E2A">
        <w:rPr>
          <w:rFonts w:asciiTheme="minorEastAsia" w:hAnsiTheme="minorEastAsia" w:cs="Calibri"/>
          <w:color w:val="4F4F4F"/>
          <w:kern w:val="0"/>
          <w:sz w:val="10"/>
          <w:szCs w:val="10"/>
        </w:rPr>
        <w:t> </w:t>
      </w:r>
      <w:r w:rsidR="00E276E5" w:rsidRPr="00494E2A">
        <w:rPr>
          <w:rFonts w:asciiTheme="minorEastAsia" w:hAnsiTheme="minorEastAsia" w:cs="Helvetica"/>
          <w:color w:val="4F4F4F"/>
          <w:kern w:val="0"/>
          <w:sz w:val="10"/>
          <w:szCs w:val="10"/>
        </w:rPr>
        <w:br/>
      </w:r>
      <w:r w:rsidR="00421BD5" w:rsidRPr="00494E2A">
        <w:rPr>
          <w:rFonts w:asciiTheme="minorEastAsia" w:hAnsiTheme="minorEastAsia" w:cs="Helvetica"/>
          <w:color w:val="4F4F4F"/>
          <w:kern w:val="0"/>
          <w:sz w:val="10"/>
          <w:szCs w:val="10"/>
        </w:rPr>
        <w:t>2.</w:t>
      </w:r>
      <w:r w:rsidR="00E276E5" w:rsidRPr="00494E2A">
        <w:rPr>
          <w:rFonts w:asciiTheme="minorEastAsia" w:hAnsiTheme="minorEastAsia" w:cs="Helvetica"/>
          <w:color w:val="4F4F4F"/>
          <w:kern w:val="0"/>
          <w:sz w:val="10"/>
          <w:szCs w:val="10"/>
        </w:rPr>
        <w:t>Map阶段：该阶段主要是将解析出的key/value交给用户编写的map()函数处理，并产生一系列新的key/value</w:t>
      </w:r>
      <w:r w:rsidR="00E276E5" w:rsidRPr="00494E2A">
        <w:rPr>
          <w:rFonts w:asciiTheme="minorEastAsia" w:hAnsiTheme="minorEastAsia" w:cs="Calibri"/>
          <w:color w:val="4F4F4F"/>
          <w:kern w:val="0"/>
          <w:sz w:val="10"/>
          <w:szCs w:val="10"/>
        </w:rPr>
        <w:t> </w:t>
      </w:r>
      <w:r w:rsidR="00E276E5" w:rsidRPr="00494E2A">
        <w:rPr>
          <w:rFonts w:asciiTheme="minorEastAsia" w:hAnsiTheme="minorEastAsia" w:cs="Helvetica"/>
          <w:color w:val="4F4F4F"/>
          <w:kern w:val="0"/>
          <w:sz w:val="10"/>
          <w:szCs w:val="10"/>
        </w:rPr>
        <w:br/>
      </w:r>
      <w:r w:rsidR="00421BD5" w:rsidRPr="00494E2A">
        <w:rPr>
          <w:rFonts w:asciiTheme="minorEastAsia" w:hAnsiTheme="minorEastAsia" w:cs="Helvetica"/>
          <w:color w:val="4F4F4F"/>
          <w:kern w:val="0"/>
          <w:sz w:val="10"/>
          <w:szCs w:val="10"/>
        </w:rPr>
        <w:t>3.</w:t>
      </w:r>
      <w:r w:rsidR="00E276E5" w:rsidRPr="00494E2A">
        <w:rPr>
          <w:rFonts w:asciiTheme="minorEastAsia" w:hAnsiTheme="minorEastAsia" w:cs="Helvetica"/>
          <w:color w:val="4F4F4F"/>
          <w:kern w:val="0"/>
          <w:sz w:val="10"/>
          <w:szCs w:val="10"/>
        </w:rPr>
        <w:t>Collect阶段：在用户编写的map()函数中，当数据处理完成后，一般会调用OutputCollector.collect()输出结果。在该函数内部，它会将生成的key/value分片（通过调用Partitioner），并写入一个环形内存缓冲区中。</w:t>
      </w:r>
      <w:r w:rsidR="00E276E5" w:rsidRPr="00494E2A">
        <w:rPr>
          <w:rFonts w:asciiTheme="minorEastAsia" w:hAnsiTheme="minorEastAsia" w:cs="Calibri"/>
          <w:color w:val="4F4F4F"/>
          <w:kern w:val="0"/>
          <w:sz w:val="10"/>
          <w:szCs w:val="10"/>
        </w:rPr>
        <w:t> </w:t>
      </w:r>
      <w:r w:rsidR="00E276E5" w:rsidRPr="00494E2A">
        <w:rPr>
          <w:rFonts w:asciiTheme="minorEastAsia" w:hAnsiTheme="minorEastAsia" w:cs="Helvetica"/>
          <w:color w:val="4F4F4F"/>
          <w:kern w:val="0"/>
          <w:sz w:val="10"/>
          <w:szCs w:val="10"/>
        </w:rPr>
        <w:br/>
      </w:r>
      <w:r w:rsidR="00421BD5" w:rsidRPr="00494E2A">
        <w:rPr>
          <w:rFonts w:asciiTheme="minorEastAsia" w:hAnsiTheme="minorEastAsia" w:cs="Helvetica"/>
          <w:color w:val="4F4F4F"/>
          <w:kern w:val="0"/>
          <w:sz w:val="10"/>
          <w:szCs w:val="10"/>
        </w:rPr>
        <w:t>4.</w:t>
      </w:r>
      <w:r w:rsidR="00E276E5" w:rsidRPr="00494E2A">
        <w:rPr>
          <w:rFonts w:asciiTheme="minorEastAsia" w:hAnsiTheme="minorEastAsia" w:cs="Helvetica"/>
          <w:color w:val="4F4F4F"/>
          <w:kern w:val="0"/>
          <w:sz w:val="10"/>
          <w:szCs w:val="10"/>
        </w:rPr>
        <w:t>Spill阶段：即“溢写”，当环形缓冲区满后，MapReduce会将数据写到本地磁盘上，生成一个临时文件。需要注意的是，将数据写入本地磁盘之前，先要对数据进行一次本地排序，并在必要时对数据进行合并、压缩等操作。</w:t>
      </w:r>
      <w:r w:rsidR="00E276E5" w:rsidRPr="00494E2A">
        <w:rPr>
          <w:rFonts w:asciiTheme="minorEastAsia" w:hAnsiTheme="minorEastAsia" w:cs="Calibri"/>
          <w:color w:val="4F4F4F"/>
          <w:kern w:val="0"/>
          <w:sz w:val="10"/>
          <w:szCs w:val="10"/>
        </w:rPr>
        <w:t> </w:t>
      </w:r>
      <w:r w:rsidR="00E276E5" w:rsidRPr="00494E2A">
        <w:rPr>
          <w:rFonts w:asciiTheme="minorEastAsia" w:hAnsiTheme="minorEastAsia" w:cs="Helvetica"/>
          <w:color w:val="4F4F4F"/>
          <w:kern w:val="0"/>
          <w:sz w:val="10"/>
          <w:szCs w:val="10"/>
        </w:rPr>
        <w:br/>
      </w:r>
      <w:r w:rsidR="00421BD5" w:rsidRPr="00494E2A">
        <w:rPr>
          <w:rFonts w:asciiTheme="minorEastAsia" w:hAnsiTheme="minorEastAsia" w:cs="Helvetica"/>
          <w:color w:val="4F4F4F"/>
          <w:kern w:val="0"/>
          <w:sz w:val="10"/>
          <w:szCs w:val="10"/>
        </w:rPr>
        <w:t>5.</w:t>
      </w:r>
      <w:r w:rsidR="00E276E5" w:rsidRPr="00494E2A">
        <w:rPr>
          <w:rFonts w:asciiTheme="minorEastAsia" w:hAnsiTheme="minorEastAsia" w:cs="Helvetica"/>
          <w:color w:val="4F4F4F"/>
          <w:kern w:val="0"/>
          <w:sz w:val="10"/>
          <w:szCs w:val="10"/>
        </w:rPr>
        <w:t>Combine阶段：当所有数据处理完成后，Map Task对所有临时文件进行一次合并，以确保最终只会生成一个数据文件。</w:t>
      </w:r>
      <w:r w:rsidR="00E276E5" w:rsidRPr="00494E2A">
        <w:rPr>
          <w:rFonts w:asciiTheme="minorEastAsia" w:hAnsiTheme="minorEastAsia" w:cs="Calibri"/>
          <w:color w:val="4F4F4F"/>
          <w:sz w:val="10"/>
          <w:szCs w:val="10"/>
          <w:shd w:val="clear" w:color="auto" w:fill="FFFFFF"/>
        </w:rPr>
        <w:t> </w:t>
      </w:r>
    </w:p>
    <w:p w:rsidR="00622044" w:rsidRPr="00494E2A" w:rsidRDefault="00622044" w:rsidP="00D50CC1">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5F60729C" wp14:editId="7B5E4FB0">
            <wp:extent cx="3639787" cy="2300557"/>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76345" cy="2323664"/>
                    </a:xfrm>
                    <a:prstGeom prst="rect">
                      <a:avLst/>
                    </a:prstGeom>
                  </pic:spPr>
                </pic:pic>
              </a:graphicData>
            </a:graphic>
          </wp:inline>
        </w:drawing>
      </w:r>
    </w:p>
    <w:p w:rsidR="006A7A55" w:rsidRPr="00494E2A" w:rsidRDefault="00CE6A33"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ReduceT</w:t>
      </w:r>
      <w:r w:rsidR="006459FA" w:rsidRPr="00494E2A">
        <w:rPr>
          <w:rFonts w:asciiTheme="minorEastAsia" w:hAnsiTheme="minorEastAsia" w:cs="Helvetica"/>
          <w:color w:val="4F4F4F"/>
          <w:kern w:val="0"/>
          <w:sz w:val="10"/>
          <w:szCs w:val="10"/>
        </w:rPr>
        <w:t>ask</w:t>
      </w:r>
    </w:p>
    <w:p w:rsidR="00421BD5" w:rsidRPr="00494E2A" w:rsidRDefault="00421BD5" w:rsidP="006A7A55">
      <w:pPr>
        <w:spacing w:line="240" w:lineRule="auto"/>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lastRenderedPageBreak/>
        <w:t>Reduce Task的整体计算流程如图所示，共分为5个阶段</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1.Shuffle阶段：也称为Copy阶段。Reduce Task从各个MapTask上远程拷贝一片数据，并针对某一片数据，如果其大小超过一定阈值，则写到磁盘上，否则直接放到内存中。</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2.Merge阶段：在远程拷贝数据的同时，Reduce Task启动了两个后台线程对内存和磁盘上的文件进行合并，以防止内存使用过多或磁盘上文件过多。</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3.Sort阶段：按照MapReduce语义，用户编写的reduce（）函数输入数据是按key进行聚集的一组数据。为了将key相同的数据聚在一起，Hadoop采用了基于排序的策略。由于各个MapTask已经实现对自己的处理结果进行了局部排序，因此，ReduceTask只需对所有数据进行一次归并排序即可。</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4.Reduce阶段：在该阶段中，ReduceTask将每组数据依次交给用户编写的reduce（）函数处理</w:t>
      </w:r>
      <w:r w:rsidRPr="00494E2A">
        <w:rPr>
          <w:rFonts w:asciiTheme="minorEastAsia" w:hAnsiTheme="minorEastAsia" w:cs="Calibri"/>
          <w:color w:val="4F4F4F"/>
          <w:kern w:val="0"/>
          <w:sz w:val="10"/>
          <w:szCs w:val="10"/>
        </w:rPr>
        <w:t> </w:t>
      </w:r>
      <w:r w:rsidRPr="00494E2A">
        <w:rPr>
          <w:rFonts w:asciiTheme="minorEastAsia" w:hAnsiTheme="minorEastAsia" w:cs="Helvetica"/>
          <w:color w:val="4F4F4F"/>
          <w:kern w:val="0"/>
          <w:sz w:val="10"/>
          <w:szCs w:val="10"/>
        </w:rPr>
        <w:br/>
        <w:t>5.Write阶段：reduce（）函数将计算结果写到HDFS上</w:t>
      </w:r>
      <w:r w:rsidRPr="00494E2A">
        <w:rPr>
          <w:rFonts w:asciiTheme="minorEastAsia" w:hAnsiTheme="minorEastAsia" w:cs="Calibri"/>
          <w:color w:val="4F4F4F"/>
          <w:kern w:val="0"/>
          <w:sz w:val="10"/>
          <w:szCs w:val="10"/>
        </w:rPr>
        <w:t> </w:t>
      </w:r>
    </w:p>
    <w:p w:rsidR="008A725A" w:rsidRPr="00494E2A" w:rsidRDefault="008A725A" w:rsidP="001360D0">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7D95BC36" wp14:editId="7AAA857C">
            <wp:extent cx="3675413" cy="1911161"/>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35683" cy="1942500"/>
                    </a:xfrm>
                    <a:prstGeom prst="rect">
                      <a:avLst/>
                    </a:prstGeom>
                  </pic:spPr>
                </pic:pic>
              </a:graphicData>
            </a:graphic>
          </wp:inline>
        </w:drawing>
      </w:r>
    </w:p>
    <w:p w:rsidR="001E0AE4" w:rsidRPr="00494E2A" w:rsidRDefault="00DA6776" w:rsidP="00DC2380">
      <w:pPr>
        <w:pStyle w:val="3"/>
        <w:rPr>
          <w:rFonts w:asciiTheme="minorEastAsia" w:hAnsiTheme="minorEastAsia"/>
          <w:sz w:val="10"/>
          <w:szCs w:val="10"/>
        </w:rPr>
      </w:pPr>
      <w:proofErr w:type="gramStart"/>
      <w:r w:rsidRPr="00494E2A">
        <w:rPr>
          <w:rFonts w:asciiTheme="minorEastAsia" w:hAnsiTheme="minorEastAsia"/>
          <w:sz w:val="10"/>
          <w:szCs w:val="10"/>
        </w:rPr>
        <w:t>yarn</w:t>
      </w:r>
      <w:proofErr w:type="gramEnd"/>
    </w:p>
    <w:p w:rsidR="00D20802" w:rsidRPr="00494E2A" w:rsidRDefault="00D20802" w:rsidP="0005272B">
      <w:pPr>
        <w:pStyle w:val="a3"/>
        <w:numPr>
          <w:ilvl w:val="0"/>
          <w:numId w:val="14"/>
        </w:numPr>
        <w:spacing w:line="240" w:lineRule="auto"/>
        <w:ind w:firstLineChars="0"/>
        <w:rPr>
          <w:rFonts w:asciiTheme="minorEastAsia" w:hAnsiTheme="minorEastAsia" w:cs="Helvetica"/>
          <w:color w:val="4F4F4F"/>
          <w:kern w:val="0"/>
          <w:sz w:val="10"/>
          <w:szCs w:val="10"/>
        </w:rPr>
      </w:pPr>
    </w:p>
    <w:p w:rsidR="00A86440" w:rsidRPr="00494E2A" w:rsidRDefault="00A86440" w:rsidP="00A86440">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YARN（Yet Another Resource Negotiator）是一个通用的资源管理平台，可为各类计算框架提供资源的管理和调度。 </w:t>
      </w:r>
    </w:p>
    <w:p w:rsidR="00A86440" w:rsidRPr="00494E2A" w:rsidRDefault="00A86440" w:rsidP="00A86440">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其核心出发点是为了分离资源管理与作业调度/监控，实现分离的做法是拥有一个全局的资源管理器（ResourceManager，RM），以及每个应用程序对应一个的应用管理器（ApplicationMaster，AM），应用程序由一个作业（Job）或者Job的有向无环图（DAG）组成。</w:t>
      </w:r>
    </w:p>
    <w:p w:rsidR="00B60967" w:rsidRPr="00494E2A" w:rsidRDefault="00A86440" w:rsidP="009C2658">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YARN可以将多种计算框架(如离线处理MapReduce、在线处理的Storm、迭代式计算框架Spark、流式处理框架S4等) </w:t>
      </w:r>
      <w:r w:rsidR="009C2658" w:rsidRPr="00494E2A">
        <w:rPr>
          <w:rFonts w:asciiTheme="minorEastAsia" w:hAnsiTheme="minorEastAsia" w:cs="Helvetica" w:hint="eastAsia"/>
          <w:color w:val="4F4F4F"/>
          <w:kern w:val="0"/>
          <w:sz w:val="10"/>
          <w:szCs w:val="10"/>
        </w:rPr>
        <w:t>部署到一个公共集群中，共享集群的资源。</w:t>
      </w:r>
    </w:p>
    <w:p w:rsidR="00A86440" w:rsidRPr="00494E2A" w:rsidRDefault="009C2658" w:rsidP="0005272B">
      <w:pPr>
        <w:pStyle w:val="a3"/>
        <w:numPr>
          <w:ilvl w:val="0"/>
          <w:numId w:val="28"/>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资源的统一管理和调度</w:t>
      </w:r>
      <w:r w:rsidR="00A86440" w:rsidRPr="00494E2A">
        <w:rPr>
          <w:rFonts w:asciiTheme="minorEastAsia" w:hAnsiTheme="minorEastAsia" w:cs="Helvetica" w:hint="eastAsia"/>
          <w:color w:val="4F4F4F"/>
          <w:kern w:val="0"/>
          <w:sz w:val="10"/>
          <w:szCs w:val="10"/>
        </w:rPr>
        <w:t>：</w:t>
      </w:r>
    </w:p>
    <w:p w:rsidR="00A86440" w:rsidRPr="00494E2A" w:rsidRDefault="00A86440" w:rsidP="00A86440">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集群中所有节点的资源(内存、CPU、磁盘、网络等)抽象为Container。计算框架需要资源进行运算任务时需要向YARN申请Container， YARN按照特定的策略对资源进行调度进行Container的分配。</w:t>
      </w:r>
    </w:p>
    <w:p w:rsidR="00A86440" w:rsidRPr="00494E2A" w:rsidRDefault="00A86440" w:rsidP="0005272B">
      <w:pPr>
        <w:pStyle w:val="a3"/>
        <w:numPr>
          <w:ilvl w:val="0"/>
          <w:numId w:val="28"/>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资源隔离： </w:t>
      </w:r>
    </w:p>
    <w:p w:rsidR="00A86440" w:rsidRPr="00494E2A" w:rsidRDefault="00A86440" w:rsidP="00A86440">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YARN使用了轻量级资源隔离机制Cgroups进行资源隔离以避免相互干扰，一旦Container使用的资源量超过事先定义的上限值，就将其杀死。</w:t>
      </w:r>
    </w:p>
    <w:p w:rsidR="00A86440" w:rsidRPr="00494E2A" w:rsidRDefault="00A86440" w:rsidP="00A86440">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YARN是对Mapreduce V1重构得到的，有时候也成为MapReduce V2。 </w:t>
      </w:r>
    </w:p>
    <w:p w:rsidR="001E0AE4" w:rsidRPr="00494E2A" w:rsidRDefault="00A86440" w:rsidP="00C55744">
      <w:pPr>
        <w:spacing w:line="240" w:lineRule="auto"/>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YARN可以看成一个云操作系统，由一个ResourceManager和多个NodeManager组成， 它负责管理所有NodeManger上多维度资源， 并以Container(启动一个Container相当于启动一个进程)方式分配给应用程序启动ApplicationMaster(相当于</w:t>
      </w:r>
      <w:proofErr w:type="gramStart"/>
      <w:r w:rsidRPr="00494E2A">
        <w:rPr>
          <w:rFonts w:asciiTheme="minorEastAsia" w:hAnsiTheme="minorEastAsia" w:cs="Helvetica" w:hint="eastAsia"/>
          <w:color w:val="4F4F4F"/>
          <w:kern w:val="0"/>
          <w:sz w:val="10"/>
          <w:szCs w:val="10"/>
        </w:rPr>
        <w:t>主进程</w:t>
      </w:r>
      <w:proofErr w:type="gramEnd"/>
      <w:r w:rsidRPr="00494E2A">
        <w:rPr>
          <w:rFonts w:asciiTheme="minorEastAsia" w:hAnsiTheme="minorEastAsia" w:cs="Helvetica" w:hint="eastAsia"/>
          <w:color w:val="4F4F4F"/>
          <w:kern w:val="0"/>
          <w:sz w:val="10"/>
          <w:szCs w:val="10"/>
        </w:rPr>
        <w:t>中运行逻辑) 或运行ApplicationMaster切分的各Task(相当于子进程中运行逻辑)。</w:t>
      </w:r>
    </w:p>
    <w:p w:rsidR="00D20802" w:rsidRPr="00494E2A" w:rsidRDefault="00D20802"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系统架构</w:t>
      </w:r>
    </w:p>
    <w:p w:rsidR="00D20802" w:rsidRPr="00494E2A" w:rsidRDefault="000B7E29" w:rsidP="00D20802">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lastRenderedPageBreak/>
        <w:drawing>
          <wp:inline distT="0" distB="0" distL="0" distR="0" wp14:anchorId="4E4152BF" wp14:editId="3B105655">
            <wp:extent cx="3145537" cy="1843088"/>
            <wp:effectExtent l="0" t="0" r="0" b="5080"/>
            <wp:docPr id="44" name="图片 44" descr="https://images2017.cnblogs.com/blog/789140/201709/789140-20170926023536714-1522997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7.cnblogs.com/blog/789140/201709/789140-20170926023536714-152299700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6854" cy="1855578"/>
                    </a:xfrm>
                    <a:prstGeom prst="rect">
                      <a:avLst/>
                    </a:prstGeom>
                    <a:noFill/>
                    <a:ln>
                      <a:noFill/>
                    </a:ln>
                  </pic:spPr>
                </pic:pic>
              </a:graphicData>
            </a:graphic>
          </wp:inline>
        </w:drawing>
      </w:r>
    </w:p>
    <w:p w:rsidR="006C4CFE" w:rsidRPr="00494E2A" w:rsidRDefault="000B7E29" w:rsidP="00D20802">
      <w:pPr>
        <w:spacing w:line="240" w:lineRule="auto"/>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79556B8F" wp14:editId="27C895B7">
            <wp:extent cx="2927992" cy="1592664"/>
            <wp:effectExtent l="0" t="0" r="571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38348" cy="1598297"/>
                    </a:xfrm>
                    <a:prstGeom prst="rect">
                      <a:avLst/>
                    </a:prstGeom>
                  </pic:spPr>
                </pic:pic>
              </a:graphicData>
            </a:graphic>
          </wp:inline>
        </w:drawing>
      </w:r>
    </w:p>
    <w:p w:rsidR="00C278C7" w:rsidRPr="00494E2A" w:rsidRDefault="00C278C7" w:rsidP="00C278C7">
      <w:pPr>
        <w:pStyle w:val="3"/>
        <w:rPr>
          <w:rFonts w:asciiTheme="minorEastAsia" w:hAnsiTheme="minorEastAsia"/>
          <w:sz w:val="10"/>
          <w:szCs w:val="10"/>
        </w:rPr>
      </w:pPr>
      <w:r w:rsidRPr="00494E2A">
        <w:rPr>
          <w:rFonts w:asciiTheme="minorEastAsia" w:hAnsiTheme="minorEastAsia"/>
          <w:sz w:val="10"/>
          <w:szCs w:val="10"/>
        </w:rPr>
        <w:t>使用场景</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大数据量存储：分布式存储</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日志处理：Hadoop擅长这个</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海量计算：并行计算</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ETL：数据抽取到oracle、mysql、DB2、mongdb及主流数据库</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使用HBase做数据分析:用扩展性应对大量的写操作—Facebook构建了基于HBase的实时数据分析系统</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机器学习：比如Apache Mahout项目</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搜索引擎：hadoop + lucene实现</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数据挖掘：目前比较流行的广告推荐,</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用户细分特征建模</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个性化广告推荐,</w:t>
      </w:r>
    </w:p>
    <w:p w:rsidR="00C278C7" w:rsidRPr="00494E2A" w:rsidRDefault="00C278C7" w:rsidP="0005272B">
      <w:pPr>
        <w:pStyle w:val="a3"/>
        <w:numPr>
          <w:ilvl w:val="0"/>
          <w:numId w:val="14"/>
        </w:numPr>
        <w:spacing w:line="240" w:lineRule="auto"/>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智能仪器推荐</w:t>
      </w:r>
    </w:p>
    <w:p w:rsidR="00571955" w:rsidRDefault="00B3689A" w:rsidP="00571955">
      <w:pPr>
        <w:pStyle w:val="2"/>
        <w:rPr>
          <w:rFonts w:asciiTheme="minorEastAsia" w:eastAsiaTheme="minorEastAsia" w:hAnsiTheme="minorEastAsia"/>
          <w:sz w:val="10"/>
          <w:szCs w:val="10"/>
        </w:rPr>
      </w:pPr>
      <w:proofErr w:type="gramStart"/>
      <w:r>
        <w:rPr>
          <w:rFonts w:asciiTheme="minorEastAsia" w:eastAsiaTheme="minorEastAsia" w:hAnsiTheme="minorEastAsia"/>
          <w:sz w:val="10"/>
          <w:szCs w:val="10"/>
        </w:rPr>
        <w:t>h</w:t>
      </w:r>
      <w:r w:rsidR="00132B90" w:rsidRPr="00494E2A">
        <w:rPr>
          <w:rFonts w:asciiTheme="minorEastAsia" w:eastAsiaTheme="minorEastAsia" w:hAnsiTheme="minorEastAsia"/>
          <w:sz w:val="10"/>
          <w:szCs w:val="10"/>
        </w:rPr>
        <w:t>base</w:t>
      </w:r>
      <w:proofErr w:type="gramEnd"/>
    </w:p>
    <w:p w:rsidR="00B3689A" w:rsidRPr="005B084D" w:rsidRDefault="00B3689A" w:rsidP="00B3689A">
      <w:pPr>
        <w:rPr>
          <w:rFonts w:asciiTheme="minorEastAsia" w:hAnsiTheme="minorEastAsia" w:cs="Helvetica"/>
          <w:color w:val="4F4F4F"/>
          <w:kern w:val="0"/>
          <w:sz w:val="10"/>
          <w:szCs w:val="10"/>
        </w:rPr>
      </w:pPr>
      <w:r w:rsidRPr="005B084D">
        <w:rPr>
          <w:rFonts w:asciiTheme="minorEastAsia" w:hAnsiTheme="minorEastAsia" w:cs="Helvetica" w:hint="eastAsia"/>
          <w:color w:val="4F4F4F"/>
          <w:kern w:val="0"/>
          <w:sz w:val="10"/>
          <w:szCs w:val="10"/>
        </w:rPr>
        <w:t>HBase是Hadoop的生态系统，是建立在Hadoop文件系统（HDFS）之上的分布式、面向列的数据库，通过利用Hadoop的文件系统提供容错能力。如果你需要进行实时读写或者随机访问大规模的数据集的时候，请考虑使用HBase！</w:t>
      </w:r>
    </w:p>
    <w:p w:rsidR="000E1544" w:rsidRPr="00494E2A" w:rsidRDefault="003C4692" w:rsidP="0076442D">
      <w:pPr>
        <w:pStyle w:val="3"/>
        <w:rPr>
          <w:rFonts w:asciiTheme="minorEastAsia" w:hAnsiTheme="minorEastAsia"/>
          <w:sz w:val="10"/>
          <w:szCs w:val="10"/>
        </w:rPr>
      </w:pPr>
      <w:r w:rsidRPr="00494E2A">
        <w:rPr>
          <w:rFonts w:asciiTheme="minorEastAsia" w:hAnsiTheme="minorEastAsia"/>
          <w:sz w:val="10"/>
          <w:szCs w:val="10"/>
        </w:rPr>
        <w:lastRenderedPageBreak/>
        <w:t>基础</w:t>
      </w:r>
    </w:p>
    <w:p w:rsidR="000E1544" w:rsidRPr="00494E2A" w:rsidRDefault="000E1544" w:rsidP="0092745A">
      <w:pPr>
        <w:pStyle w:val="a3"/>
        <w:numPr>
          <w:ilvl w:val="0"/>
          <w:numId w:val="36"/>
        </w:numPr>
        <w:ind w:firstLineChars="0"/>
        <w:rPr>
          <w:rFonts w:asciiTheme="minorEastAsia" w:hAnsiTheme="minorEastAsia" w:cs="Helvetica"/>
          <w:color w:val="4F4F4F"/>
          <w:kern w:val="0"/>
          <w:sz w:val="10"/>
          <w:szCs w:val="10"/>
        </w:rPr>
      </w:pPr>
    </w:p>
    <w:p w:rsidR="00292E4F" w:rsidRPr="00494E2A" w:rsidRDefault="00292E4F" w:rsidP="000E1544">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十亿行*数百万列*数千个版本=TB级或PB级的存储</w:t>
      </w:r>
    </w:p>
    <w:p w:rsidR="00BE2BA1" w:rsidRPr="00494E2A" w:rsidRDefault="0092745A" w:rsidP="00BE2BA1">
      <w:pPr>
        <w:contextualSpacing/>
        <w:rPr>
          <w:rFonts w:asciiTheme="minorEastAsia" w:hAnsiTheme="minorEastAsia" w:cs="Helvetica"/>
          <w:color w:val="4F4F4F"/>
          <w:kern w:val="0"/>
          <w:sz w:val="10"/>
          <w:szCs w:val="10"/>
        </w:rPr>
      </w:pPr>
      <w:hyperlink r:id="rId37" w:history="1">
        <w:r w:rsidR="000E1544" w:rsidRPr="00494E2A">
          <w:rPr>
            <w:rFonts w:asciiTheme="minorEastAsia" w:hAnsiTheme="minorEastAsia" w:cs="Helvetica"/>
            <w:color w:val="4F4F4F"/>
            <w:kern w:val="0"/>
            <w:sz w:val="10"/>
            <w:szCs w:val="10"/>
          </w:rPr>
          <w:t>https://www.w3cschool.cn/hbase_doc/</w:t>
        </w:r>
      </w:hyperlink>
    </w:p>
    <w:p w:rsidR="000E1544" w:rsidRPr="00494E2A" w:rsidRDefault="000E1544" w:rsidP="0092745A">
      <w:pPr>
        <w:pStyle w:val="a3"/>
        <w:numPr>
          <w:ilvl w:val="0"/>
          <w:numId w:val="3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w:t>
      </w:r>
    </w:p>
    <w:p w:rsidR="000E1544" w:rsidRPr="00494E2A" w:rsidRDefault="000E1544" w:rsidP="000E1544">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c</w:t>
      </w:r>
      <w:r w:rsidRPr="00494E2A">
        <w:rPr>
          <w:rFonts w:asciiTheme="minorEastAsia" w:hAnsiTheme="minorEastAsia" w:cs="Helvetica" w:hint="eastAsia"/>
          <w:color w:val="4F4F4F"/>
          <w:kern w:val="0"/>
          <w:sz w:val="10"/>
          <w:szCs w:val="10"/>
        </w:rPr>
        <w:t>h</w:t>
      </w:r>
      <w:r w:rsidRPr="00494E2A">
        <w:rPr>
          <w:rFonts w:asciiTheme="minorEastAsia" w:hAnsiTheme="minorEastAsia" w:cs="Helvetica"/>
          <w:color w:val="4F4F4F"/>
          <w:kern w:val="0"/>
          <w:sz w:val="10"/>
          <w:szCs w:val="10"/>
        </w:rPr>
        <w:t>eckAndPut</w:t>
      </w:r>
      <w:proofErr w:type="gramEnd"/>
    </w:p>
    <w:p w:rsidR="00A12C9C" w:rsidRPr="00494E2A" w:rsidRDefault="00A12C9C" w:rsidP="000E1544">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row</w:t>
      </w:r>
      <w:proofErr w:type="gramEnd"/>
      <w:r w:rsidR="00B516AA" w:rsidRPr="00494E2A">
        <w:rPr>
          <w:rFonts w:asciiTheme="minorEastAsia" w:hAnsiTheme="minorEastAsia" w:cs="Helvetica"/>
          <w:color w:val="4F4F4F"/>
          <w:kern w:val="0"/>
          <w:sz w:val="10"/>
          <w:szCs w:val="10"/>
        </w:rPr>
        <w:t xml:space="preserve"> lock</w:t>
      </w:r>
    </w:p>
    <w:p w:rsidR="00062957" w:rsidRPr="00494E2A" w:rsidRDefault="00062957" w:rsidP="0005272B">
      <w:pPr>
        <w:pStyle w:val="a3"/>
        <w:numPr>
          <w:ilvl w:val="0"/>
          <w:numId w:val="14"/>
        </w:numPr>
        <w:ind w:firstLineChars="0"/>
        <w:rPr>
          <w:rFonts w:asciiTheme="minorEastAsia" w:hAnsiTheme="minorEastAsia" w:cs="Helvetica"/>
          <w:color w:val="4F4F4F"/>
          <w:kern w:val="0"/>
          <w:sz w:val="10"/>
          <w:szCs w:val="10"/>
        </w:rPr>
      </w:pPr>
    </w:p>
    <w:p w:rsidR="00062957" w:rsidRPr="00494E2A" w:rsidRDefault="00062957" w:rsidP="0006295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是一个高可靠、高性能、面向列、可伸缩的分布式存储系统，利用HBase技术可在廉价的PC Server上搭建大规模结构化存储集群。</w:t>
      </w:r>
    </w:p>
    <w:p w:rsidR="00062957" w:rsidRPr="00494E2A" w:rsidRDefault="00062957" w:rsidP="0006295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利用Hadoop HDFS作为其文件存储系统；</w:t>
      </w:r>
    </w:p>
    <w:p w:rsidR="00062957" w:rsidRPr="00494E2A" w:rsidRDefault="00062957" w:rsidP="0006295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利用Hadoop MapReduce来处理HBase中的海量数据；</w:t>
      </w:r>
    </w:p>
    <w:p w:rsidR="00062957" w:rsidRPr="00494E2A" w:rsidRDefault="00152820" w:rsidP="0006295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w:t>
      </w:r>
      <w:r w:rsidR="00062957" w:rsidRPr="00494E2A">
        <w:rPr>
          <w:rFonts w:asciiTheme="minorEastAsia" w:hAnsiTheme="minorEastAsia" w:cs="Helvetica" w:hint="eastAsia"/>
          <w:color w:val="4F4F4F"/>
          <w:kern w:val="0"/>
          <w:sz w:val="10"/>
          <w:szCs w:val="10"/>
        </w:rPr>
        <w:t>利用Zookeeper作为协同服务。</w:t>
      </w:r>
    </w:p>
    <w:p w:rsidR="00E74D78" w:rsidRPr="00494E2A" w:rsidRDefault="00062957" w:rsidP="00062957">
      <w:pPr>
        <w:rPr>
          <w:rStyle w:val="a7"/>
          <w:rFonts w:asciiTheme="minorEastAsia" w:hAnsiTheme="minorEastAsia" w:cs="Helvetica"/>
          <w:b w:val="0"/>
          <w:bCs w:val="0"/>
          <w:color w:val="4F4F4F"/>
          <w:kern w:val="0"/>
          <w:sz w:val="10"/>
          <w:szCs w:val="10"/>
        </w:rPr>
      </w:pPr>
      <w:r w:rsidRPr="00494E2A">
        <w:rPr>
          <w:rFonts w:asciiTheme="minorEastAsia" w:hAnsiTheme="minorEastAsia" w:cs="Helvetica" w:hint="eastAsia"/>
          <w:color w:val="4F4F4F"/>
          <w:kern w:val="0"/>
          <w:sz w:val="10"/>
          <w:szCs w:val="10"/>
        </w:rPr>
        <w:t>介于nosql和RDBMS之间，仅能通过主键(row key)和主键的range来检索数据，仅支持单行事务(可通过hive支持来实现多表join等复杂操作)。主要用来</w:t>
      </w:r>
      <w:proofErr w:type="gramStart"/>
      <w:r w:rsidRPr="00494E2A">
        <w:rPr>
          <w:rFonts w:asciiTheme="minorEastAsia" w:hAnsiTheme="minorEastAsia" w:cs="Helvetica" w:hint="eastAsia"/>
          <w:color w:val="4F4F4F"/>
          <w:kern w:val="0"/>
          <w:sz w:val="10"/>
          <w:szCs w:val="10"/>
        </w:rPr>
        <w:t>存储非</w:t>
      </w:r>
      <w:proofErr w:type="gramEnd"/>
      <w:r w:rsidRPr="00494E2A">
        <w:rPr>
          <w:rFonts w:asciiTheme="minorEastAsia" w:hAnsiTheme="minorEastAsia" w:cs="Helvetica" w:hint="eastAsia"/>
          <w:color w:val="4F4F4F"/>
          <w:kern w:val="0"/>
          <w:sz w:val="10"/>
          <w:szCs w:val="10"/>
        </w:rPr>
        <w:t>结构化和半结构化的松散数据。</w:t>
      </w:r>
    </w:p>
    <w:p w:rsidR="00062957" w:rsidRPr="00494E2A" w:rsidRDefault="00062957" w:rsidP="0005272B">
      <w:pPr>
        <w:pStyle w:val="ab"/>
        <w:numPr>
          <w:ilvl w:val="0"/>
          <w:numId w:val="14"/>
        </w:numPr>
        <w:shd w:val="clear" w:color="auto" w:fill="FFFFFF"/>
        <w:wordWrap w:val="0"/>
        <w:adjustRightInd w:val="0"/>
        <w:snapToGrid w:val="0"/>
        <w:spacing w:before="0" w:beforeAutospacing="0" w:after="0" w:afterAutospacing="0"/>
        <w:contextualSpacing/>
        <w:mirrorIndents/>
        <w:jc w:val="both"/>
        <w:rPr>
          <w:rStyle w:val="a7"/>
          <w:rFonts w:asciiTheme="minorEastAsia" w:eastAsiaTheme="minorEastAsia" w:hAnsiTheme="minorEastAsia" w:cs="Helvetica"/>
          <w:b w:val="0"/>
          <w:bCs w:val="0"/>
          <w:color w:val="4F4F4F"/>
          <w:sz w:val="10"/>
          <w:szCs w:val="10"/>
        </w:rPr>
      </w:pPr>
    </w:p>
    <w:p w:rsidR="00421B72" w:rsidRPr="00494E2A" w:rsidRDefault="00960D31" w:rsidP="0005272B">
      <w:pPr>
        <w:pStyle w:val="ab"/>
        <w:numPr>
          <w:ilvl w:val="0"/>
          <w:numId w:val="29"/>
        </w:numPr>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row key</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与nosql数据库们一样,row key是用来检索记录的主键。访问hbase table中的行，只有三种方式：</w:t>
      </w:r>
    </w:p>
    <w:p w:rsidR="00421B72" w:rsidRPr="00494E2A" w:rsidRDefault="00960D31"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1.</w:t>
      </w:r>
      <w:r w:rsidR="00421B72" w:rsidRPr="00494E2A">
        <w:rPr>
          <w:rFonts w:asciiTheme="minorEastAsia" w:eastAsiaTheme="minorEastAsia" w:hAnsiTheme="minorEastAsia" w:cs="Helvetica"/>
          <w:color w:val="4F4F4F"/>
          <w:sz w:val="10"/>
          <w:szCs w:val="10"/>
        </w:rPr>
        <w:t>通过单个row key访问</w:t>
      </w:r>
    </w:p>
    <w:p w:rsidR="00421B72" w:rsidRPr="00494E2A" w:rsidRDefault="00960D31"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2.</w:t>
      </w:r>
      <w:r w:rsidR="00421B72" w:rsidRPr="00494E2A">
        <w:rPr>
          <w:rFonts w:asciiTheme="minorEastAsia" w:eastAsiaTheme="minorEastAsia" w:hAnsiTheme="minorEastAsia" w:cs="Helvetica"/>
          <w:color w:val="4F4F4F"/>
          <w:sz w:val="10"/>
          <w:szCs w:val="10"/>
        </w:rPr>
        <w:t>通过row key的range</w:t>
      </w:r>
    </w:p>
    <w:p w:rsidR="00421B72" w:rsidRPr="00494E2A" w:rsidRDefault="00960D31"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3.</w:t>
      </w:r>
      <w:proofErr w:type="gramStart"/>
      <w:r w:rsidR="00421B72" w:rsidRPr="00494E2A">
        <w:rPr>
          <w:rFonts w:asciiTheme="minorEastAsia" w:eastAsiaTheme="minorEastAsia" w:hAnsiTheme="minorEastAsia" w:cs="Helvetica"/>
          <w:color w:val="4F4F4F"/>
          <w:sz w:val="10"/>
          <w:szCs w:val="10"/>
        </w:rPr>
        <w:t>全表扫描</w:t>
      </w:r>
      <w:proofErr w:type="gramEnd"/>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Row key</w:t>
      </w:r>
      <w:proofErr w:type="gramStart"/>
      <w:r w:rsidRPr="00494E2A">
        <w:rPr>
          <w:rFonts w:asciiTheme="minorEastAsia" w:eastAsiaTheme="minorEastAsia" w:hAnsiTheme="minorEastAsia" w:cs="Helvetica"/>
          <w:color w:val="4F4F4F"/>
          <w:sz w:val="10"/>
          <w:szCs w:val="10"/>
        </w:rPr>
        <w:t>行键</w:t>
      </w:r>
      <w:proofErr w:type="gramEnd"/>
      <w:r w:rsidRPr="00494E2A">
        <w:rPr>
          <w:rFonts w:asciiTheme="minorEastAsia" w:eastAsiaTheme="minorEastAsia" w:hAnsiTheme="minorEastAsia" w:cs="Helvetica"/>
          <w:color w:val="4F4F4F"/>
          <w:sz w:val="10"/>
          <w:szCs w:val="10"/>
        </w:rPr>
        <w:t xml:space="preserve"> (Row key)可以是任意字符串(最大长度是 64KB，实际应用中长度一般为 10-100bytes)，在hbase内部，row key保存为字节数组。</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存储时，数据按照Row key的字典序(byte order)排序存储。设计key时，要充分排序存储这个特性，将经常一起读取的行存储放到一起。(位置相关性)</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注意：</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字典序对int排序的结果是1,10,100,11,12,13,14,15,16,17,18,19,2,20,21,…,9,91,92,93,94,95,96,97,98,99。要保持整形的自然序，</w:t>
      </w:r>
      <w:proofErr w:type="gramStart"/>
      <w:r w:rsidRPr="00494E2A">
        <w:rPr>
          <w:rFonts w:asciiTheme="minorEastAsia" w:eastAsiaTheme="minorEastAsia" w:hAnsiTheme="minorEastAsia" w:cs="Helvetica"/>
          <w:color w:val="4F4F4F"/>
          <w:sz w:val="10"/>
          <w:szCs w:val="10"/>
        </w:rPr>
        <w:t>行键必须</w:t>
      </w:r>
      <w:proofErr w:type="gramEnd"/>
      <w:r w:rsidRPr="00494E2A">
        <w:rPr>
          <w:rFonts w:asciiTheme="minorEastAsia" w:eastAsiaTheme="minorEastAsia" w:hAnsiTheme="minorEastAsia" w:cs="Helvetica"/>
          <w:color w:val="4F4F4F"/>
          <w:sz w:val="10"/>
          <w:szCs w:val="10"/>
        </w:rPr>
        <w:t>用0作左填充。</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行的一次读写是原子操作 (不论一次读写多少列)。这个设计决策能够使用户很容易的理解程序在对同一个行进行并发更新操作时的行为。</w:t>
      </w:r>
    </w:p>
    <w:p w:rsidR="00421B72" w:rsidRPr="00494E2A" w:rsidRDefault="00421B72" w:rsidP="0005272B">
      <w:pPr>
        <w:pStyle w:val="ab"/>
        <w:numPr>
          <w:ilvl w:val="0"/>
          <w:numId w:val="29"/>
        </w:numPr>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列族</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hbase表中的每个列，都归属与某个列族。</w:t>
      </w:r>
      <w:proofErr w:type="gramStart"/>
      <w:r w:rsidRPr="00494E2A">
        <w:rPr>
          <w:rFonts w:asciiTheme="minorEastAsia" w:eastAsiaTheme="minorEastAsia" w:hAnsiTheme="minorEastAsia" w:cs="Helvetica"/>
          <w:color w:val="4F4F4F"/>
          <w:sz w:val="10"/>
          <w:szCs w:val="10"/>
        </w:rPr>
        <w:t>列族是</w:t>
      </w:r>
      <w:proofErr w:type="gramEnd"/>
      <w:r w:rsidRPr="00494E2A">
        <w:rPr>
          <w:rFonts w:asciiTheme="minorEastAsia" w:eastAsiaTheme="minorEastAsia" w:hAnsiTheme="minorEastAsia" w:cs="Helvetica"/>
          <w:color w:val="4F4F4F"/>
          <w:sz w:val="10"/>
          <w:szCs w:val="10"/>
        </w:rPr>
        <w:t>表的chema的一部分(而</w:t>
      </w:r>
      <w:proofErr w:type="gramStart"/>
      <w:r w:rsidRPr="00494E2A">
        <w:rPr>
          <w:rFonts w:asciiTheme="minorEastAsia" w:eastAsiaTheme="minorEastAsia" w:hAnsiTheme="minorEastAsia" w:cs="Helvetica"/>
          <w:color w:val="4F4F4F"/>
          <w:sz w:val="10"/>
          <w:szCs w:val="10"/>
        </w:rPr>
        <w:t>列不是</w:t>
      </w:r>
      <w:proofErr w:type="gramEnd"/>
      <w:r w:rsidRPr="00494E2A">
        <w:rPr>
          <w:rFonts w:asciiTheme="minorEastAsia" w:eastAsiaTheme="minorEastAsia" w:hAnsiTheme="minorEastAsia" w:cs="Helvetica"/>
          <w:color w:val="4F4F4F"/>
          <w:sz w:val="10"/>
          <w:szCs w:val="10"/>
        </w:rPr>
        <w:t>)，必须在使用表之前定义。列名都</w:t>
      </w:r>
      <w:proofErr w:type="gramStart"/>
      <w:r w:rsidRPr="00494E2A">
        <w:rPr>
          <w:rFonts w:asciiTheme="minorEastAsia" w:eastAsiaTheme="minorEastAsia" w:hAnsiTheme="minorEastAsia" w:cs="Helvetica"/>
          <w:color w:val="4F4F4F"/>
          <w:sz w:val="10"/>
          <w:szCs w:val="10"/>
        </w:rPr>
        <w:t>以列族作为</w:t>
      </w:r>
      <w:proofErr w:type="gramEnd"/>
      <w:r w:rsidRPr="00494E2A">
        <w:rPr>
          <w:rFonts w:asciiTheme="minorEastAsia" w:eastAsiaTheme="minorEastAsia" w:hAnsiTheme="minorEastAsia" w:cs="Helvetica"/>
          <w:color w:val="4F4F4F"/>
          <w:sz w:val="10"/>
          <w:szCs w:val="10"/>
        </w:rPr>
        <w:t>前缀。例如</w:t>
      </w:r>
      <w:r w:rsidRPr="00494E2A">
        <w:rPr>
          <w:rStyle w:val="ac"/>
          <w:rFonts w:asciiTheme="minorEastAsia" w:eastAsiaTheme="minorEastAsia" w:hAnsiTheme="minorEastAsia" w:cs="Helvetica"/>
          <w:color w:val="4F4F4F"/>
          <w:sz w:val="10"/>
          <w:szCs w:val="10"/>
        </w:rPr>
        <w:t>courses:history</w:t>
      </w:r>
      <w:r w:rsidRPr="00494E2A">
        <w:rPr>
          <w:rStyle w:val="ac"/>
          <w:rFonts w:asciiTheme="minorEastAsia" w:eastAsiaTheme="minorEastAsia" w:hAnsiTheme="minorEastAsia" w:cs="Calibri"/>
          <w:color w:val="4F4F4F"/>
          <w:sz w:val="10"/>
          <w:szCs w:val="10"/>
        </w:rPr>
        <w:t> </w:t>
      </w:r>
      <w:r w:rsidRPr="00494E2A">
        <w:rPr>
          <w:rStyle w:val="ac"/>
          <w:rFonts w:asciiTheme="minorEastAsia" w:eastAsiaTheme="minorEastAsia" w:hAnsiTheme="minorEastAsia" w:cs="Helvetica"/>
          <w:color w:val="4F4F4F"/>
          <w:sz w:val="10"/>
          <w:szCs w:val="10"/>
        </w:rPr>
        <w:t>，</w:t>
      </w:r>
      <w:r w:rsidRPr="00494E2A">
        <w:rPr>
          <w:rStyle w:val="ac"/>
          <w:rFonts w:asciiTheme="minorEastAsia" w:eastAsiaTheme="minorEastAsia" w:hAnsiTheme="minorEastAsia" w:cs="Calibri"/>
          <w:color w:val="4F4F4F"/>
          <w:sz w:val="10"/>
          <w:szCs w:val="10"/>
        </w:rPr>
        <w:t> </w:t>
      </w:r>
      <w:r w:rsidRPr="00494E2A">
        <w:rPr>
          <w:rStyle w:val="ac"/>
          <w:rFonts w:asciiTheme="minorEastAsia" w:eastAsiaTheme="minorEastAsia" w:hAnsiTheme="minorEastAsia" w:cs="Helvetica"/>
          <w:color w:val="4F4F4F"/>
          <w:sz w:val="10"/>
          <w:szCs w:val="10"/>
        </w:rPr>
        <w:t>courses:math</w:t>
      </w:r>
      <w:r w:rsidRPr="00494E2A">
        <w:rPr>
          <w:rStyle w:val="ac"/>
          <w:rFonts w:asciiTheme="minorEastAsia" w:eastAsiaTheme="minorEastAsia" w:hAnsiTheme="minorEastAsia" w:cs="Calibri"/>
          <w:color w:val="4F4F4F"/>
          <w:sz w:val="10"/>
          <w:szCs w:val="10"/>
        </w:rPr>
        <w:t> </w:t>
      </w:r>
      <w:r w:rsidRPr="00494E2A">
        <w:rPr>
          <w:rStyle w:val="ac"/>
          <w:rFonts w:asciiTheme="minorEastAsia" w:eastAsiaTheme="minorEastAsia" w:hAnsiTheme="minorEastAsia" w:cs="Helvetica"/>
          <w:color w:val="4F4F4F"/>
          <w:sz w:val="10"/>
          <w:szCs w:val="10"/>
        </w:rPr>
        <w:t>都属于</w:t>
      </w:r>
      <w:r w:rsidRPr="00494E2A">
        <w:rPr>
          <w:rStyle w:val="ac"/>
          <w:rFonts w:asciiTheme="minorEastAsia" w:eastAsiaTheme="minorEastAsia" w:hAnsiTheme="minorEastAsia" w:cs="Calibri"/>
          <w:color w:val="4F4F4F"/>
          <w:sz w:val="10"/>
          <w:szCs w:val="10"/>
        </w:rPr>
        <w:t> </w:t>
      </w:r>
      <w:r w:rsidRPr="00494E2A">
        <w:rPr>
          <w:rStyle w:val="ac"/>
          <w:rFonts w:asciiTheme="minorEastAsia" w:eastAsiaTheme="minorEastAsia" w:hAnsiTheme="minorEastAsia" w:cs="Helvetica"/>
          <w:color w:val="4F4F4F"/>
          <w:sz w:val="10"/>
          <w:szCs w:val="10"/>
        </w:rPr>
        <w:t>courses</w:t>
      </w:r>
      <w:r w:rsidRPr="00494E2A">
        <w:rPr>
          <w:rFonts w:asciiTheme="minorEastAsia" w:eastAsiaTheme="minorEastAsia" w:hAnsiTheme="minorEastAsia" w:cs="Calibri"/>
          <w:color w:val="4F4F4F"/>
          <w:sz w:val="10"/>
          <w:szCs w:val="10"/>
        </w:rPr>
        <w:t> </w:t>
      </w:r>
      <w:r w:rsidRPr="00494E2A">
        <w:rPr>
          <w:rFonts w:asciiTheme="minorEastAsia" w:eastAsiaTheme="minorEastAsia" w:hAnsiTheme="minorEastAsia" w:cs="Helvetica"/>
          <w:color w:val="4F4F4F"/>
          <w:sz w:val="10"/>
          <w:szCs w:val="10"/>
        </w:rPr>
        <w:t>这个列族。</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访问控制、磁盘和内存的使用统计都是</w:t>
      </w:r>
      <w:proofErr w:type="gramStart"/>
      <w:r w:rsidRPr="00494E2A">
        <w:rPr>
          <w:rFonts w:asciiTheme="minorEastAsia" w:eastAsiaTheme="minorEastAsia" w:hAnsiTheme="minorEastAsia" w:cs="Helvetica"/>
          <w:color w:val="4F4F4F"/>
          <w:sz w:val="10"/>
          <w:szCs w:val="10"/>
        </w:rPr>
        <w:t>在列族层面</w:t>
      </w:r>
      <w:proofErr w:type="gramEnd"/>
      <w:r w:rsidRPr="00494E2A">
        <w:rPr>
          <w:rFonts w:asciiTheme="minorEastAsia" w:eastAsiaTheme="minorEastAsia" w:hAnsiTheme="minorEastAsia" w:cs="Helvetica"/>
          <w:color w:val="4F4F4F"/>
          <w:sz w:val="10"/>
          <w:szCs w:val="10"/>
        </w:rPr>
        <w:t>进行的。实际应用中，</w:t>
      </w:r>
      <w:proofErr w:type="gramStart"/>
      <w:r w:rsidRPr="00494E2A">
        <w:rPr>
          <w:rFonts w:asciiTheme="minorEastAsia" w:eastAsiaTheme="minorEastAsia" w:hAnsiTheme="minorEastAsia" w:cs="Helvetica"/>
          <w:color w:val="4F4F4F"/>
          <w:sz w:val="10"/>
          <w:szCs w:val="10"/>
        </w:rPr>
        <w:t>列族上</w:t>
      </w:r>
      <w:proofErr w:type="gramEnd"/>
      <w:r w:rsidRPr="00494E2A">
        <w:rPr>
          <w:rFonts w:asciiTheme="minorEastAsia" w:eastAsiaTheme="minorEastAsia" w:hAnsiTheme="minorEastAsia" w:cs="Helvetica"/>
          <w:color w:val="4F4F4F"/>
          <w:sz w:val="10"/>
          <w:szCs w:val="10"/>
        </w:rPr>
        <w:t>的控制权限能 帮助我们管理不同类型的应用：我们允许一些应用可以添加新的基本数据、一些应用可以读取基本数据并创建继承的列族、一些应用则只允许浏览数据（甚至可能因 为隐私的原因不能浏览所有数据）。</w:t>
      </w:r>
    </w:p>
    <w:p w:rsidR="00421B72" w:rsidRPr="00494E2A" w:rsidRDefault="00421B72" w:rsidP="0005272B">
      <w:pPr>
        <w:pStyle w:val="ab"/>
        <w:numPr>
          <w:ilvl w:val="0"/>
          <w:numId w:val="29"/>
        </w:numPr>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时间戳</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HBase中通过row和columns确定的为一个存贮单元称为cell。每个 cell都保存着同一份数据的多个版本。版本通过时间戳来索引。时间戳的类型是 64位整型。时间</w:t>
      </w:r>
      <w:proofErr w:type="gramStart"/>
      <w:r w:rsidRPr="00494E2A">
        <w:rPr>
          <w:rFonts w:asciiTheme="minorEastAsia" w:eastAsiaTheme="minorEastAsia" w:hAnsiTheme="minorEastAsia" w:cs="Helvetica"/>
          <w:color w:val="4F4F4F"/>
          <w:sz w:val="10"/>
          <w:szCs w:val="10"/>
        </w:rPr>
        <w:t>戳可以</w:t>
      </w:r>
      <w:proofErr w:type="gramEnd"/>
      <w:r w:rsidRPr="00494E2A">
        <w:rPr>
          <w:rFonts w:asciiTheme="minorEastAsia" w:eastAsiaTheme="minorEastAsia" w:hAnsiTheme="minorEastAsia" w:cs="Helvetica"/>
          <w:color w:val="4F4F4F"/>
          <w:sz w:val="10"/>
          <w:szCs w:val="10"/>
        </w:rPr>
        <w:t>由hbase(在数据写入时自动 )赋值，此时时间戳是精确到毫秒的当前系统时间。时间戳也可以由客户显式赋值。如果应用程序要避免数据版本冲突，就必须自己生成具有唯一性的时间戳。每个 cell中，不同版本的数据按照时间倒序排序，</w:t>
      </w:r>
      <w:proofErr w:type="gramStart"/>
      <w:r w:rsidRPr="00494E2A">
        <w:rPr>
          <w:rFonts w:asciiTheme="minorEastAsia" w:eastAsiaTheme="minorEastAsia" w:hAnsiTheme="minorEastAsia" w:cs="Helvetica"/>
          <w:color w:val="4F4F4F"/>
          <w:sz w:val="10"/>
          <w:szCs w:val="10"/>
        </w:rPr>
        <w:t>即最新</w:t>
      </w:r>
      <w:proofErr w:type="gramEnd"/>
      <w:r w:rsidRPr="00494E2A">
        <w:rPr>
          <w:rFonts w:asciiTheme="minorEastAsia" w:eastAsiaTheme="minorEastAsia" w:hAnsiTheme="minorEastAsia" w:cs="Helvetica"/>
          <w:color w:val="4F4F4F"/>
          <w:sz w:val="10"/>
          <w:szCs w:val="10"/>
        </w:rPr>
        <w:t>的数据排在最前面。</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lastRenderedPageBreak/>
        <w:t>为了避免数据存在过多版本造成的</w:t>
      </w:r>
      <w:proofErr w:type="gramStart"/>
      <w:r w:rsidRPr="00494E2A">
        <w:rPr>
          <w:rFonts w:asciiTheme="minorEastAsia" w:eastAsiaTheme="minorEastAsia" w:hAnsiTheme="minorEastAsia" w:cs="Helvetica"/>
          <w:color w:val="4F4F4F"/>
          <w:sz w:val="10"/>
          <w:szCs w:val="10"/>
        </w:rPr>
        <w:t>的</w:t>
      </w:r>
      <w:proofErr w:type="gramEnd"/>
      <w:r w:rsidRPr="00494E2A">
        <w:rPr>
          <w:rFonts w:asciiTheme="minorEastAsia" w:eastAsiaTheme="minorEastAsia" w:hAnsiTheme="minorEastAsia" w:cs="Helvetica"/>
          <w:color w:val="4F4F4F"/>
          <w:sz w:val="10"/>
          <w:szCs w:val="10"/>
        </w:rPr>
        <w:t>管理 (包括存贮和索引)负担，hbase提供了两种数据版本回收方式。一是保存数据的最后n</w:t>
      </w:r>
      <w:proofErr w:type="gramStart"/>
      <w:r w:rsidRPr="00494E2A">
        <w:rPr>
          <w:rFonts w:asciiTheme="minorEastAsia" w:eastAsiaTheme="minorEastAsia" w:hAnsiTheme="minorEastAsia" w:cs="Helvetica"/>
          <w:color w:val="4F4F4F"/>
          <w:sz w:val="10"/>
          <w:szCs w:val="10"/>
        </w:rPr>
        <w:t>个</w:t>
      </w:r>
      <w:proofErr w:type="gramEnd"/>
      <w:r w:rsidRPr="00494E2A">
        <w:rPr>
          <w:rFonts w:asciiTheme="minorEastAsia" w:eastAsiaTheme="minorEastAsia" w:hAnsiTheme="minorEastAsia" w:cs="Helvetica"/>
          <w:color w:val="4F4F4F"/>
          <w:sz w:val="10"/>
          <w:szCs w:val="10"/>
        </w:rPr>
        <w:t>版本，二是保存最近一段时间内的版本（比如最近七天）。用户可以针对</w:t>
      </w:r>
      <w:proofErr w:type="gramStart"/>
      <w:r w:rsidRPr="00494E2A">
        <w:rPr>
          <w:rFonts w:asciiTheme="minorEastAsia" w:eastAsiaTheme="minorEastAsia" w:hAnsiTheme="minorEastAsia" w:cs="Helvetica"/>
          <w:color w:val="4F4F4F"/>
          <w:sz w:val="10"/>
          <w:szCs w:val="10"/>
        </w:rPr>
        <w:t>每个列族进行</w:t>
      </w:r>
      <w:proofErr w:type="gramEnd"/>
      <w:r w:rsidRPr="00494E2A">
        <w:rPr>
          <w:rFonts w:asciiTheme="minorEastAsia" w:eastAsiaTheme="minorEastAsia" w:hAnsiTheme="minorEastAsia" w:cs="Helvetica"/>
          <w:color w:val="4F4F4F"/>
          <w:sz w:val="10"/>
          <w:szCs w:val="10"/>
        </w:rPr>
        <w:t>设置。</w:t>
      </w:r>
    </w:p>
    <w:p w:rsidR="00421B72" w:rsidRPr="00494E2A" w:rsidRDefault="0055108E" w:rsidP="0005272B">
      <w:pPr>
        <w:pStyle w:val="ab"/>
        <w:numPr>
          <w:ilvl w:val="0"/>
          <w:numId w:val="29"/>
        </w:numPr>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c</w:t>
      </w:r>
      <w:r w:rsidR="00421B72" w:rsidRPr="00494E2A">
        <w:rPr>
          <w:rFonts w:asciiTheme="minorEastAsia" w:eastAsiaTheme="minorEastAsia" w:hAnsiTheme="minorEastAsia" w:cs="Helvetica"/>
          <w:color w:val="4F4F4F"/>
          <w:sz w:val="10"/>
          <w:szCs w:val="10"/>
        </w:rPr>
        <w:t>ell</w:t>
      </w:r>
    </w:p>
    <w:p w:rsidR="00421B72" w:rsidRPr="00494E2A" w:rsidRDefault="00421B72" w:rsidP="005409CE">
      <w:pPr>
        <w:pStyle w:val="ab"/>
        <w:shd w:val="clear" w:color="auto" w:fill="FFFFFF"/>
        <w:wordWrap w:val="0"/>
        <w:adjustRightInd w:val="0"/>
        <w:snapToGrid w:val="0"/>
        <w:spacing w:before="0" w:beforeAutospacing="0" w:after="0" w:afterAutospacing="0"/>
        <w:contextualSpacing/>
        <w:mirrorIndents/>
        <w:jc w:val="both"/>
        <w:rPr>
          <w:rFonts w:asciiTheme="minorEastAsia" w:eastAsiaTheme="minorEastAsia" w:hAnsiTheme="minorEastAsia" w:cs="Helvetica"/>
          <w:color w:val="4F4F4F"/>
          <w:sz w:val="10"/>
          <w:szCs w:val="10"/>
        </w:rPr>
      </w:pPr>
      <w:r w:rsidRPr="00494E2A">
        <w:rPr>
          <w:rFonts w:asciiTheme="minorEastAsia" w:eastAsiaTheme="minorEastAsia" w:hAnsiTheme="minorEastAsia" w:cs="Helvetica"/>
          <w:color w:val="4F4F4F"/>
          <w:sz w:val="10"/>
          <w:szCs w:val="10"/>
        </w:rPr>
        <w:t>由</w:t>
      </w:r>
      <w:r w:rsidRPr="00494E2A">
        <w:rPr>
          <w:rStyle w:val="ac"/>
          <w:rFonts w:asciiTheme="minorEastAsia" w:eastAsiaTheme="minorEastAsia" w:hAnsiTheme="minorEastAsia" w:cs="Helvetica"/>
          <w:color w:val="4F4F4F"/>
          <w:sz w:val="10"/>
          <w:szCs w:val="10"/>
        </w:rPr>
        <w:t>{row key, column(</w:t>
      </w:r>
      <w:r w:rsidRPr="00494E2A">
        <w:rPr>
          <w:rFonts w:asciiTheme="minorEastAsia" w:eastAsiaTheme="minorEastAsia" w:hAnsiTheme="minorEastAsia" w:cs="Calibri"/>
          <w:color w:val="4F4F4F"/>
          <w:sz w:val="10"/>
          <w:szCs w:val="10"/>
        </w:rPr>
        <w:t> </w:t>
      </w:r>
      <w:r w:rsidRPr="00494E2A">
        <w:rPr>
          <w:rFonts w:asciiTheme="minorEastAsia" w:eastAsiaTheme="minorEastAsia" w:hAnsiTheme="minorEastAsia" w:cs="Helvetica"/>
          <w:color w:val="4F4F4F"/>
          <w:sz w:val="10"/>
          <w:szCs w:val="10"/>
        </w:rPr>
        <w:t>=&lt;family&gt; + &lt;label&gt;</w:t>
      </w:r>
      <w:r w:rsidRPr="00494E2A">
        <w:rPr>
          <w:rStyle w:val="ac"/>
          <w:rFonts w:asciiTheme="minorEastAsia" w:eastAsiaTheme="minorEastAsia" w:hAnsiTheme="minorEastAsia" w:cs="Helvetica"/>
          <w:color w:val="4F4F4F"/>
          <w:sz w:val="10"/>
          <w:szCs w:val="10"/>
        </w:rPr>
        <w:t>), version}</w:t>
      </w:r>
      <w:r w:rsidRPr="00494E2A">
        <w:rPr>
          <w:rFonts w:asciiTheme="minorEastAsia" w:eastAsiaTheme="minorEastAsia" w:hAnsiTheme="minorEastAsia" w:cs="Calibri"/>
          <w:color w:val="4F4F4F"/>
          <w:sz w:val="10"/>
          <w:szCs w:val="10"/>
        </w:rPr>
        <w:t> </w:t>
      </w:r>
      <w:r w:rsidRPr="00494E2A">
        <w:rPr>
          <w:rFonts w:asciiTheme="minorEastAsia" w:eastAsiaTheme="minorEastAsia" w:hAnsiTheme="minorEastAsia" w:cs="Helvetica"/>
          <w:color w:val="4F4F4F"/>
          <w:sz w:val="10"/>
          <w:szCs w:val="10"/>
        </w:rPr>
        <w:t>唯一确定的单元。cell中的数据是没有类型的，全部是字节</w:t>
      </w:r>
      <w:proofErr w:type="gramStart"/>
      <w:r w:rsidRPr="00494E2A">
        <w:rPr>
          <w:rFonts w:asciiTheme="minorEastAsia" w:eastAsiaTheme="minorEastAsia" w:hAnsiTheme="minorEastAsia" w:cs="Helvetica"/>
          <w:color w:val="4F4F4F"/>
          <w:sz w:val="10"/>
          <w:szCs w:val="10"/>
        </w:rPr>
        <w:t>码形式</w:t>
      </w:r>
      <w:proofErr w:type="gramEnd"/>
      <w:r w:rsidRPr="00494E2A">
        <w:rPr>
          <w:rFonts w:asciiTheme="minorEastAsia" w:eastAsiaTheme="minorEastAsia" w:hAnsiTheme="minorEastAsia" w:cs="Helvetica"/>
          <w:color w:val="4F4F4F"/>
          <w:sz w:val="10"/>
          <w:szCs w:val="10"/>
        </w:rPr>
        <w:t>存贮。</w:t>
      </w:r>
    </w:p>
    <w:p w:rsidR="00066F0B" w:rsidRPr="00494E2A" w:rsidRDefault="00066F0B" w:rsidP="0005272B">
      <w:pPr>
        <w:pStyle w:val="a3"/>
        <w:numPr>
          <w:ilvl w:val="0"/>
          <w:numId w:val="10"/>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w:t>
      </w:r>
    </w:p>
    <w:p w:rsidR="0088329F" w:rsidRPr="00494E2A" w:rsidRDefault="0088329F" w:rsidP="0005272B">
      <w:pPr>
        <w:pStyle w:val="a3"/>
        <w:numPr>
          <w:ilvl w:val="0"/>
          <w:numId w:val="19"/>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常用命令</w:t>
      </w:r>
    </w:p>
    <w:p w:rsidR="003849F7" w:rsidRPr="00494E2A" w:rsidRDefault="00066F0B" w:rsidP="0088329F">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hadoop</w:t>
      </w:r>
      <w:proofErr w:type="gramEnd"/>
      <w:r w:rsidRPr="00494E2A">
        <w:rPr>
          <w:rFonts w:asciiTheme="minorEastAsia" w:hAnsiTheme="minorEastAsia" w:cs="Helvetica"/>
          <w:color w:val="4F4F4F"/>
          <w:kern w:val="0"/>
          <w:sz w:val="10"/>
          <w:szCs w:val="10"/>
        </w:rPr>
        <w:t xml:space="preserve"> fs -ls /hbase</w:t>
      </w:r>
    </w:p>
    <w:p w:rsidR="00E96FC9" w:rsidRPr="00494E2A" w:rsidRDefault="000C7CD2" w:rsidP="0005272B">
      <w:pPr>
        <w:pStyle w:val="a3"/>
        <w:numPr>
          <w:ilvl w:val="0"/>
          <w:numId w:val="19"/>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常用命令</w:t>
      </w:r>
    </w:p>
    <w:p w:rsidR="003849F7" w:rsidRDefault="003849F7" w:rsidP="0088329F">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启动HBase集群：</w:t>
      </w:r>
      <w:r w:rsidRPr="00494E2A">
        <w:rPr>
          <w:rFonts w:asciiTheme="minorEastAsia" w:hAnsiTheme="minorEastAsia" w:cs="Helvetica" w:hint="eastAsia"/>
          <w:color w:val="4F4F4F"/>
          <w:kern w:val="0"/>
          <w:sz w:val="10"/>
          <w:szCs w:val="10"/>
        </w:rPr>
        <w:br/>
        <w:t>bin/start-hbase.sh</w:t>
      </w:r>
      <w:r w:rsidRPr="00494E2A">
        <w:rPr>
          <w:rFonts w:asciiTheme="minorEastAsia" w:hAnsiTheme="minorEastAsia" w:cs="Helvetica" w:hint="eastAsia"/>
          <w:color w:val="4F4F4F"/>
          <w:kern w:val="0"/>
          <w:sz w:val="10"/>
          <w:szCs w:val="10"/>
        </w:rPr>
        <w:br/>
        <w:t>单独启动一个HMaster进程：</w:t>
      </w:r>
      <w:r w:rsidRPr="00494E2A">
        <w:rPr>
          <w:rFonts w:asciiTheme="minorEastAsia" w:hAnsiTheme="minorEastAsia" w:cs="Helvetica" w:hint="eastAsia"/>
          <w:color w:val="4F4F4F"/>
          <w:kern w:val="0"/>
          <w:sz w:val="10"/>
          <w:szCs w:val="10"/>
        </w:rPr>
        <w:br/>
        <w:t>bin/hbase-daemon.sh</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start</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master</w:t>
      </w:r>
      <w:r w:rsidRPr="00494E2A">
        <w:rPr>
          <w:rFonts w:asciiTheme="minorEastAsia" w:hAnsiTheme="minorEastAsia" w:cs="Helvetica" w:hint="eastAsia"/>
          <w:color w:val="4F4F4F"/>
          <w:kern w:val="0"/>
          <w:sz w:val="10"/>
          <w:szCs w:val="10"/>
        </w:rPr>
        <w:br/>
        <w:t>单独停止一个HMaster进程：</w:t>
      </w:r>
      <w:r w:rsidRPr="00494E2A">
        <w:rPr>
          <w:rFonts w:asciiTheme="minorEastAsia" w:hAnsiTheme="minorEastAsia" w:cs="Helvetica" w:hint="eastAsia"/>
          <w:color w:val="4F4F4F"/>
          <w:kern w:val="0"/>
          <w:sz w:val="10"/>
          <w:szCs w:val="10"/>
        </w:rPr>
        <w:br/>
        <w:t>bin/hbase-daemon.sh</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stop</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master</w:t>
      </w:r>
      <w:r w:rsidRPr="00494E2A">
        <w:rPr>
          <w:rFonts w:asciiTheme="minorEastAsia" w:hAnsiTheme="minorEastAsia" w:cs="Helvetica" w:hint="eastAsia"/>
          <w:color w:val="4F4F4F"/>
          <w:kern w:val="0"/>
          <w:sz w:val="10"/>
          <w:szCs w:val="10"/>
        </w:rPr>
        <w:br/>
        <w:t>单独启动一个HRegionServer进程：</w:t>
      </w:r>
      <w:r w:rsidRPr="00494E2A">
        <w:rPr>
          <w:rFonts w:asciiTheme="minorEastAsia" w:hAnsiTheme="minorEastAsia" w:cs="Helvetica" w:hint="eastAsia"/>
          <w:color w:val="4F4F4F"/>
          <w:kern w:val="0"/>
          <w:sz w:val="10"/>
          <w:szCs w:val="10"/>
        </w:rPr>
        <w:br/>
        <w:t>bin/hbase-daemon.sh</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start</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regionserver</w:t>
      </w:r>
      <w:r w:rsidRPr="00494E2A">
        <w:rPr>
          <w:rFonts w:asciiTheme="minorEastAsia" w:hAnsiTheme="minorEastAsia" w:cs="Helvetica" w:hint="eastAsia"/>
          <w:color w:val="4F4F4F"/>
          <w:kern w:val="0"/>
          <w:sz w:val="10"/>
          <w:szCs w:val="10"/>
        </w:rPr>
        <w:br/>
        <w:t>单独停止一个HRegionServer进程：</w:t>
      </w:r>
      <w:r w:rsidRPr="00494E2A">
        <w:rPr>
          <w:rFonts w:asciiTheme="minorEastAsia" w:hAnsiTheme="minorEastAsia" w:cs="Helvetica" w:hint="eastAsia"/>
          <w:color w:val="4F4F4F"/>
          <w:kern w:val="0"/>
          <w:sz w:val="10"/>
          <w:szCs w:val="10"/>
        </w:rPr>
        <w:br/>
      </w:r>
      <w:proofErr w:type="gramStart"/>
      <w:r w:rsidRPr="00494E2A">
        <w:rPr>
          <w:rFonts w:asciiTheme="minorEastAsia" w:hAnsiTheme="minorEastAsia" w:cs="Helvetica" w:hint="eastAsia"/>
          <w:color w:val="4F4F4F"/>
          <w:kern w:val="0"/>
          <w:sz w:val="10"/>
          <w:szCs w:val="10"/>
        </w:rPr>
        <w:t>bin/hbase-daemon.sh</w:t>
      </w:r>
      <w:proofErr w:type="gramEnd"/>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stop</w:t>
      </w:r>
      <w:r w:rsidRPr="00494E2A">
        <w:rPr>
          <w:rFonts w:asciiTheme="minorEastAsia" w:hAnsiTheme="minorEastAsia" w:cs="Calibri"/>
          <w:color w:val="4F4F4F"/>
          <w:kern w:val="0"/>
          <w:sz w:val="10"/>
          <w:szCs w:val="10"/>
        </w:rPr>
        <w:t> </w:t>
      </w:r>
      <w:r w:rsidRPr="00494E2A">
        <w:rPr>
          <w:rFonts w:asciiTheme="minorEastAsia" w:hAnsiTheme="minorEastAsia" w:cs="Helvetica" w:hint="eastAsia"/>
          <w:color w:val="4F4F4F"/>
          <w:kern w:val="0"/>
          <w:sz w:val="10"/>
          <w:szCs w:val="10"/>
        </w:rPr>
        <w:t>regionserver</w:t>
      </w:r>
    </w:p>
    <w:p w:rsidR="005B2C94" w:rsidRDefault="005B2C94" w:rsidP="0088329F">
      <w:pPr>
        <w:contextualSpacing/>
        <w:rPr>
          <w:rFonts w:asciiTheme="minorEastAsia" w:hAnsiTheme="minorEastAsia" w:cs="Helvetica"/>
          <w:color w:val="4F4F4F"/>
          <w:kern w:val="0"/>
          <w:sz w:val="10"/>
          <w:szCs w:val="10"/>
        </w:rPr>
      </w:pPr>
    </w:p>
    <w:p w:rsidR="005B2C94" w:rsidRPr="00494E2A" w:rsidRDefault="005B2C94" w:rsidP="0088329F">
      <w:pPr>
        <w:contextualSpacing/>
        <w:rPr>
          <w:rFonts w:asciiTheme="minorEastAsia" w:hAnsiTheme="minorEastAsia" w:cs="Helvetica"/>
          <w:color w:val="4F4F4F"/>
          <w:kern w:val="0"/>
          <w:sz w:val="10"/>
          <w:szCs w:val="10"/>
        </w:rPr>
      </w:pPr>
    </w:p>
    <w:p w:rsidR="00FA26D8" w:rsidRPr="00494E2A" w:rsidRDefault="00FA26D8" w:rsidP="00DB1B5C">
      <w:pPr>
        <w:pStyle w:val="3"/>
        <w:rPr>
          <w:rFonts w:asciiTheme="minorEastAsia" w:hAnsiTheme="minorEastAsia"/>
          <w:sz w:val="10"/>
          <w:szCs w:val="10"/>
        </w:rPr>
      </w:pPr>
      <w:r w:rsidRPr="00494E2A">
        <w:rPr>
          <w:rFonts w:asciiTheme="minorEastAsia" w:hAnsiTheme="minorEastAsia"/>
          <w:sz w:val="10"/>
          <w:szCs w:val="10"/>
        </w:rPr>
        <w:t>系统架构</w:t>
      </w:r>
    </w:p>
    <w:p w:rsidR="008716C5" w:rsidRPr="00494E2A" w:rsidRDefault="008716C5" w:rsidP="0005272B">
      <w:pPr>
        <w:pStyle w:val="a3"/>
        <w:numPr>
          <w:ilvl w:val="0"/>
          <w:numId w:val="1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lient</w:t>
      </w:r>
    </w:p>
    <w:p w:rsidR="008716C5" w:rsidRPr="00494E2A" w:rsidRDefault="008716C5"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包含访问Hbase的接口，client维护着一些cache来加快对Hbase的访问，比如regione的位置信息。</w:t>
      </w:r>
    </w:p>
    <w:p w:rsidR="00183505" w:rsidRPr="00494E2A" w:rsidRDefault="008716C5" w:rsidP="0005272B">
      <w:pPr>
        <w:pStyle w:val="a3"/>
        <w:numPr>
          <w:ilvl w:val="0"/>
          <w:numId w:val="1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Zookeeper</w:t>
      </w:r>
    </w:p>
    <w:p w:rsidR="008716C5" w:rsidRPr="00494E2A" w:rsidRDefault="008716C5" w:rsidP="0005272B">
      <w:pPr>
        <w:pStyle w:val="a3"/>
        <w:numPr>
          <w:ilvl w:val="0"/>
          <w:numId w:val="21"/>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保证任何时候，集群中只有一个master</w:t>
      </w:r>
    </w:p>
    <w:p w:rsidR="008716C5" w:rsidRPr="00494E2A" w:rsidRDefault="008716C5" w:rsidP="0005272B">
      <w:pPr>
        <w:pStyle w:val="a3"/>
        <w:numPr>
          <w:ilvl w:val="0"/>
          <w:numId w:val="21"/>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存贮所有Region的寻址入口。</w:t>
      </w:r>
    </w:p>
    <w:p w:rsidR="008716C5" w:rsidRPr="00494E2A" w:rsidRDefault="008716C5" w:rsidP="0005272B">
      <w:pPr>
        <w:pStyle w:val="a3"/>
        <w:numPr>
          <w:ilvl w:val="0"/>
          <w:numId w:val="21"/>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实时监控Region Server的状态，将Region server的上线和下线信息实时通知给Master</w:t>
      </w:r>
    </w:p>
    <w:p w:rsidR="008716C5" w:rsidRPr="00494E2A" w:rsidRDefault="008716C5" w:rsidP="0005272B">
      <w:pPr>
        <w:pStyle w:val="a3"/>
        <w:numPr>
          <w:ilvl w:val="0"/>
          <w:numId w:val="21"/>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存储Hbase的schema,包括有哪些table，每个table有哪些column family</w:t>
      </w:r>
    </w:p>
    <w:p w:rsidR="008716C5" w:rsidRPr="00494E2A" w:rsidRDefault="008716C5" w:rsidP="0005272B">
      <w:pPr>
        <w:pStyle w:val="a3"/>
        <w:numPr>
          <w:ilvl w:val="0"/>
          <w:numId w:val="1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Master</w:t>
      </w:r>
    </w:p>
    <w:p w:rsidR="008716C5" w:rsidRPr="00494E2A" w:rsidRDefault="008716C5" w:rsidP="0005272B">
      <w:pPr>
        <w:pStyle w:val="a3"/>
        <w:numPr>
          <w:ilvl w:val="0"/>
          <w:numId w:val="22"/>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为Region server分配region</w:t>
      </w:r>
    </w:p>
    <w:p w:rsidR="008716C5" w:rsidRPr="00494E2A" w:rsidRDefault="008716C5" w:rsidP="0005272B">
      <w:pPr>
        <w:pStyle w:val="a3"/>
        <w:numPr>
          <w:ilvl w:val="0"/>
          <w:numId w:val="22"/>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负责region server的负载均衡</w:t>
      </w:r>
    </w:p>
    <w:p w:rsidR="008716C5" w:rsidRPr="00494E2A" w:rsidRDefault="008716C5" w:rsidP="0005272B">
      <w:pPr>
        <w:pStyle w:val="a3"/>
        <w:numPr>
          <w:ilvl w:val="0"/>
          <w:numId w:val="22"/>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发现失效的region server并重新分配其上的region</w:t>
      </w:r>
    </w:p>
    <w:p w:rsidR="008716C5" w:rsidRPr="00494E2A" w:rsidRDefault="008716C5" w:rsidP="0005272B">
      <w:pPr>
        <w:pStyle w:val="a3"/>
        <w:numPr>
          <w:ilvl w:val="0"/>
          <w:numId w:val="22"/>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GFS上的垃圾文件回收</w:t>
      </w:r>
    </w:p>
    <w:p w:rsidR="008716C5" w:rsidRPr="00494E2A" w:rsidRDefault="008716C5" w:rsidP="0005272B">
      <w:pPr>
        <w:pStyle w:val="a3"/>
        <w:numPr>
          <w:ilvl w:val="0"/>
          <w:numId w:val="22"/>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处理schema更新请求</w:t>
      </w:r>
    </w:p>
    <w:p w:rsidR="008716C5" w:rsidRPr="00494E2A" w:rsidRDefault="008716C5" w:rsidP="0005272B">
      <w:pPr>
        <w:pStyle w:val="a3"/>
        <w:numPr>
          <w:ilvl w:val="0"/>
          <w:numId w:val="1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gion Server</w:t>
      </w:r>
    </w:p>
    <w:p w:rsidR="008716C5" w:rsidRPr="00494E2A" w:rsidRDefault="008716C5" w:rsidP="0005272B">
      <w:pPr>
        <w:pStyle w:val="a3"/>
        <w:numPr>
          <w:ilvl w:val="0"/>
          <w:numId w:val="23"/>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gion server维护Master分配给它的region，处理对这些region的IO请求</w:t>
      </w:r>
    </w:p>
    <w:p w:rsidR="008716C5" w:rsidRPr="00494E2A" w:rsidRDefault="008716C5" w:rsidP="0005272B">
      <w:pPr>
        <w:pStyle w:val="a3"/>
        <w:numPr>
          <w:ilvl w:val="0"/>
          <w:numId w:val="23"/>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gion server负责切分在运行过程中变得过大的region</w:t>
      </w:r>
    </w:p>
    <w:p w:rsidR="008716C5" w:rsidRPr="00494E2A" w:rsidRDefault="008716C5"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可以看到，client访问Hbase上数据的过程并不需要master参与(寻址访问zookeeper和region server，数据读写访问regione server)，master仅仅维护者table和region的元数据信息，负载很低。</w:t>
      </w:r>
    </w:p>
    <w:p w:rsidR="00427E88" w:rsidRPr="00494E2A" w:rsidRDefault="00427E88"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2582846" cy="1679418"/>
            <wp:effectExtent l="0" t="0" r="8255" b="0"/>
            <wp:docPr id="38" name="图片 38"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本页无标题"/>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9579" cy="1703303"/>
                    </a:xfrm>
                    <a:prstGeom prst="rect">
                      <a:avLst/>
                    </a:prstGeom>
                    <a:noFill/>
                    <a:ln>
                      <a:noFill/>
                    </a:ln>
                  </pic:spPr>
                </pic:pic>
              </a:graphicData>
            </a:graphic>
          </wp:inline>
        </w:drawing>
      </w:r>
    </w:p>
    <w:p w:rsidR="00427E88" w:rsidRPr="00494E2A" w:rsidRDefault="00427E88"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2314211" cy="1652258"/>
            <wp:effectExtent l="0" t="0" r="0" b="5715"/>
            <wp:docPr id="39" name="图片 39"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本页无标题"/>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39778" cy="1670512"/>
                    </a:xfrm>
                    <a:prstGeom prst="rect">
                      <a:avLst/>
                    </a:prstGeom>
                    <a:noFill/>
                    <a:ln>
                      <a:noFill/>
                    </a:ln>
                  </pic:spPr>
                </pic:pic>
              </a:graphicData>
            </a:graphic>
          </wp:inline>
        </w:drawing>
      </w:r>
    </w:p>
    <w:p w:rsidR="00427E88" w:rsidRPr="00494E2A" w:rsidRDefault="00427E88"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2341872" cy="1901228"/>
            <wp:effectExtent l="0" t="0" r="1905" b="3810"/>
            <wp:docPr id="40" name="图片 40"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本页无标题"/>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74473" cy="1927695"/>
                    </a:xfrm>
                    <a:prstGeom prst="rect">
                      <a:avLst/>
                    </a:prstGeom>
                    <a:noFill/>
                    <a:ln>
                      <a:noFill/>
                    </a:ln>
                  </pic:spPr>
                </pic:pic>
              </a:graphicData>
            </a:graphic>
          </wp:inline>
        </w:drawing>
      </w:r>
    </w:p>
    <w:p w:rsidR="00BB1AD4" w:rsidRPr="002518B3" w:rsidRDefault="001F174A" w:rsidP="002518B3">
      <w:pPr>
        <w:pStyle w:val="3"/>
        <w:rPr>
          <w:rFonts w:asciiTheme="minorEastAsia" w:hAnsiTheme="minorEastAsia"/>
          <w:sz w:val="10"/>
          <w:szCs w:val="10"/>
        </w:rPr>
      </w:pPr>
      <w:r w:rsidRPr="00494E2A">
        <w:rPr>
          <w:rFonts w:asciiTheme="minorEastAsia" w:hAnsiTheme="minorEastAsia" w:hint="eastAsia"/>
          <w:sz w:val="10"/>
          <w:szCs w:val="10"/>
        </w:rPr>
        <w:t>存储架构</w:t>
      </w:r>
    </w:p>
    <w:p w:rsidR="00BB1AD4" w:rsidRPr="00EF1434" w:rsidRDefault="00BB1AD4" w:rsidP="00BB1AD4">
      <w:pPr>
        <w:rPr>
          <w:rFonts w:asciiTheme="minorEastAsia" w:hAnsiTheme="minorEastAsia" w:cs="Helvetica"/>
          <w:color w:val="4F4F4F"/>
          <w:kern w:val="0"/>
          <w:sz w:val="10"/>
          <w:szCs w:val="10"/>
        </w:rPr>
      </w:pPr>
      <w:r w:rsidRPr="00EF1434">
        <w:rPr>
          <w:rFonts w:asciiTheme="minorEastAsia" w:hAnsiTheme="minorEastAsia" w:cs="Helvetica" w:hint="eastAsia"/>
          <w:color w:val="4F4F4F"/>
          <w:kern w:val="0"/>
          <w:sz w:val="10"/>
          <w:szCs w:val="10"/>
        </w:rPr>
        <w:t>HBase上的数据是以StoreFile(HFile)二进制流的形式存储在HDFS上block块儿中</w:t>
      </w:r>
    </w:p>
    <w:p w:rsidR="00C67123" w:rsidRPr="00494E2A" w:rsidRDefault="00C67123"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存储结构</w:t>
      </w:r>
    </w:p>
    <w:p w:rsidR="00427E88" w:rsidRPr="00494E2A" w:rsidRDefault="00427E88" w:rsidP="00C67123">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中的存储包括HMaster、HRegionSever、HRegion、HLog、Store、MemStore、StoreFile、HFile等</w:t>
      </w:r>
    </w:p>
    <w:p w:rsidR="00E32E83" w:rsidRPr="00494E2A" w:rsidRDefault="00E32E83" w:rsidP="0005272B">
      <w:pPr>
        <w:pStyle w:val="a3"/>
        <w:numPr>
          <w:ilvl w:val="0"/>
          <w:numId w:val="20"/>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Table中的所有行都按照row key的字典序排列。</w:t>
      </w:r>
    </w:p>
    <w:p w:rsidR="003F09D5" w:rsidRPr="00494E2A" w:rsidRDefault="008E2238" w:rsidP="0005272B">
      <w:pPr>
        <w:pStyle w:val="a3"/>
        <w:numPr>
          <w:ilvl w:val="0"/>
          <w:numId w:val="20"/>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Table 在行的方向上分割为多个Hregion。</w:t>
      </w:r>
      <w:r w:rsidR="003F09D5" w:rsidRPr="00494E2A">
        <w:rPr>
          <w:rFonts w:asciiTheme="minorEastAsia" w:hAnsiTheme="minorEastAsia" w:cs="Calibri"/>
          <w:color w:val="4F4F4F"/>
          <w:kern w:val="0"/>
          <w:sz w:val="10"/>
          <w:szCs w:val="10"/>
        </w:rPr>
        <w:t> </w:t>
      </w:r>
    </w:p>
    <w:p w:rsidR="008E2238" w:rsidRPr="00494E2A" w:rsidRDefault="008E2238" w:rsidP="008E2238">
      <w:pPr>
        <w:rPr>
          <w:rFonts w:asciiTheme="minorEastAsia" w:hAnsiTheme="minorEastAsia" w:cs="宋体"/>
          <w:color w:val="000000"/>
          <w:kern w:val="0"/>
          <w:sz w:val="10"/>
          <w:szCs w:val="10"/>
        </w:rPr>
      </w:pPr>
      <w:r w:rsidRPr="00494E2A">
        <w:rPr>
          <w:rFonts w:asciiTheme="minorEastAsia" w:hAnsiTheme="minorEastAsia"/>
          <w:noProof/>
          <w:sz w:val="10"/>
          <w:szCs w:val="10"/>
        </w:rPr>
        <w:lastRenderedPageBreak/>
        <w:drawing>
          <wp:inline distT="0" distB="0" distL="0" distR="0">
            <wp:extent cx="1283647" cy="1530036"/>
            <wp:effectExtent l="0" t="0" r="0" b="0"/>
            <wp:docPr id="32" name="图片 32"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本页无标题"/>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97605" cy="1546674"/>
                    </a:xfrm>
                    <a:prstGeom prst="rect">
                      <a:avLst/>
                    </a:prstGeom>
                    <a:noFill/>
                    <a:ln>
                      <a:noFill/>
                    </a:ln>
                  </pic:spPr>
                </pic:pic>
              </a:graphicData>
            </a:graphic>
          </wp:inline>
        </w:drawing>
      </w:r>
    </w:p>
    <w:p w:rsidR="008E2238" w:rsidRPr="00494E2A" w:rsidRDefault="008E2238" w:rsidP="0005272B">
      <w:pPr>
        <w:pStyle w:val="a3"/>
        <w:numPr>
          <w:ilvl w:val="0"/>
          <w:numId w:val="20"/>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region按大小分割的，每个表一开始只有一个region，随着数据不断插入表，region不断增大，当增大到一个阀值的时候，Hregion就会等分会两个新的Hregion。当table中的行不断增多，就会有越来越多的Hregion。</w:t>
      </w:r>
    </w:p>
    <w:p w:rsidR="008E2238" w:rsidRPr="00494E2A" w:rsidRDefault="008E2238" w:rsidP="008E2238">
      <w:pPr>
        <w:rPr>
          <w:rFonts w:asciiTheme="minorEastAsia" w:hAnsiTheme="minorEastAsia" w:cs="宋体"/>
          <w:color w:val="000000"/>
          <w:kern w:val="0"/>
          <w:sz w:val="10"/>
          <w:szCs w:val="10"/>
        </w:rPr>
      </w:pPr>
      <w:r w:rsidRPr="00494E2A">
        <w:rPr>
          <w:rFonts w:asciiTheme="minorEastAsia" w:hAnsiTheme="minorEastAsia"/>
          <w:noProof/>
          <w:sz w:val="10"/>
          <w:szCs w:val="10"/>
        </w:rPr>
        <w:drawing>
          <wp:inline distT="0" distB="0" distL="0" distR="0">
            <wp:extent cx="2262584" cy="1425920"/>
            <wp:effectExtent l="0" t="0" r="4445" b="3175"/>
            <wp:docPr id="33" name="图片 33"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本页无标题"/>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flipH="1">
                      <a:off x="0" y="0"/>
                      <a:ext cx="2284628" cy="1439812"/>
                    </a:xfrm>
                    <a:prstGeom prst="rect">
                      <a:avLst/>
                    </a:prstGeom>
                    <a:noFill/>
                    <a:ln>
                      <a:noFill/>
                    </a:ln>
                  </pic:spPr>
                </pic:pic>
              </a:graphicData>
            </a:graphic>
          </wp:inline>
        </w:drawing>
      </w:r>
    </w:p>
    <w:p w:rsidR="008E2238" w:rsidRPr="00494E2A" w:rsidRDefault="008E2238" w:rsidP="0005272B">
      <w:pPr>
        <w:pStyle w:val="a3"/>
        <w:numPr>
          <w:ilvl w:val="0"/>
          <w:numId w:val="20"/>
        </w:numPr>
        <w:spacing w:line="240" w:lineRule="atLeast"/>
        <w:ind w:left="200" w:hangingChars="200" w:hanging="20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Region是Hbase中分布式存储和负载均衡的最小单元。最小单元就表示不同的Hregion可以分布在不同的HRegion server上。但一个Hregion是不会拆分到多个server上的。</w:t>
      </w:r>
    </w:p>
    <w:p w:rsidR="008E2238" w:rsidRPr="00494E2A" w:rsidRDefault="008E2238" w:rsidP="008E2238">
      <w:pPr>
        <w:rPr>
          <w:rFonts w:asciiTheme="minorEastAsia" w:hAnsiTheme="minorEastAsia" w:cs="宋体"/>
          <w:color w:val="000000"/>
          <w:kern w:val="0"/>
          <w:sz w:val="10"/>
          <w:szCs w:val="10"/>
        </w:rPr>
      </w:pPr>
      <w:r w:rsidRPr="00494E2A">
        <w:rPr>
          <w:rFonts w:asciiTheme="minorEastAsia" w:hAnsiTheme="minorEastAsia"/>
          <w:noProof/>
          <w:sz w:val="10"/>
          <w:szCs w:val="10"/>
        </w:rPr>
        <w:drawing>
          <wp:inline distT="0" distB="0" distL="0" distR="0">
            <wp:extent cx="2498757" cy="1375498"/>
            <wp:effectExtent l="0" t="0" r="0" b="0"/>
            <wp:docPr id="34" name="图片 34" descr="5 HRegion虽然是分布式存储的最小单元，但并不是存储的最小单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 HRegion虽然是分布式存储的最小单元，但并不是存储的最小单元。"/>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71614" cy="1415604"/>
                    </a:xfrm>
                    <a:prstGeom prst="rect">
                      <a:avLst/>
                    </a:prstGeom>
                    <a:noFill/>
                    <a:ln>
                      <a:noFill/>
                    </a:ln>
                  </pic:spPr>
                </pic:pic>
              </a:graphicData>
            </a:graphic>
          </wp:inline>
        </w:drawing>
      </w:r>
    </w:p>
    <w:p w:rsidR="008E2238" w:rsidRPr="00494E2A" w:rsidRDefault="008E2238" w:rsidP="008E2238">
      <w:pPr>
        <w:rPr>
          <w:rFonts w:asciiTheme="minorEastAsia" w:hAnsiTheme="minorEastAsia" w:cs="宋体"/>
          <w:color w:val="000000"/>
          <w:kern w:val="0"/>
          <w:sz w:val="10"/>
          <w:szCs w:val="10"/>
        </w:rPr>
      </w:pPr>
      <w:r w:rsidRPr="00494E2A">
        <w:rPr>
          <w:rFonts w:asciiTheme="minorEastAsia" w:hAnsiTheme="minorEastAsia"/>
          <w:noProof/>
          <w:sz w:val="10"/>
          <w:szCs w:val="10"/>
        </w:rPr>
        <w:drawing>
          <wp:inline distT="0" distB="0" distL="0" distR="0">
            <wp:extent cx="2640839" cy="1335386"/>
            <wp:effectExtent l="0" t="0" r="7620" b="0"/>
            <wp:docPr id="35" name="图片 35"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本页无标题"/>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flipH="1">
                      <a:off x="0" y="0"/>
                      <a:ext cx="2670641" cy="1350456"/>
                    </a:xfrm>
                    <a:prstGeom prst="rect">
                      <a:avLst/>
                    </a:prstGeom>
                    <a:noFill/>
                    <a:ln>
                      <a:noFill/>
                    </a:ln>
                  </pic:spPr>
                </pic:pic>
              </a:graphicData>
            </a:graphic>
          </wp:inline>
        </w:drawing>
      </w:r>
    </w:p>
    <w:p w:rsidR="008E2238" w:rsidRPr="00494E2A" w:rsidRDefault="008E2238" w:rsidP="0005272B">
      <w:pPr>
        <w:pStyle w:val="a3"/>
        <w:numPr>
          <w:ilvl w:val="0"/>
          <w:numId w:val="2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Region虽然是分布式存储的最小单元，但并不是存储的最小单元。</w:t>
      </w:r>
    </w:p>
    <w:p w:rsidR="008E2238" w:rsidRPr="00494E2A" w:rsidRDefault="008E2238"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事实上，HRegion由一个或者多个Store组成，每个store保存一个columns family。</w:t>
      </w:r>
    </w:p>
    <w:p w:rsidR="008E2238" w:rsidRPr="00494E2A" w:rsidRDefault="008E2238" w:rsidP="00427E88">
      <w:pPr>
        <w:spacing w:line="240" w:lineRule="atLeas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每个Strore又由一个memStore和0至多</w:t>
      </w:r>
      <w:proofErr w:type="gramStart"/>
      <w:r w:rsidRPr="00494E2A">
        <w:rPr>
          <w:rFonts w:asciiTheme="minorEastAsia" w:hAnsiTheme="minorEastAsia" w:cs="Helvetica"/>
          <w:color w:val="4F4F4F"/>
          <w:kern w:val="0"/>
          <w:sz w:val="10"/>
          <w:szCs w:val="10"/>
        </w:rPr>
        <w:t>个</w:t>
      </w:r>
      <w:proofErr w:type="gramEnd"/>
      <w:r w:rsidRPr="00494E2A">
        <w:rPr>
          <w:rFonts w:asciiTheme="minorEastAsia" w:hAnsiTheme="minorEastAsia" w:cs="Helvetica"/>
          <w:color w:val="4F4F4F"/>
          <w:kern w:val="0"/>
          <w:sz w:val="10"/>
          <w:szCs w:val="10"/>
        </w:rPr>
        <w:t>StoreFile组成。如图：</w:t>
      </w:r>
    </w:p>
    <w:p w:rsidR="00E4707E" w:rsidRPr="00494E2A" w:rsidRDefault="008E2238" w:rsidP="00987DDB">
      <w:pPr>
        <w:shd w:val="clear" w:color="auto" w:fill="FFFFFF"/>
        <w:spacing w:before="240" w:after="210" w:line="420" w:lineRule="atLeast"/>
        <w:jc w:val="left"/>
        <w:rPr>
          <w:rFonts w:asciiTheme="minorEastAsia" w:hAnsiTheme="minorEastAsia" w:cs="Arial"/>
          <w:color w:val="3D464D"/>
          <w:kern w:val="0"/>
          <w:sz w:val="10"/>
          <w:szCs w:val="10"/>
        </w:rPr>
      </w:pPr>
      <w:r w:rsidRPr="00494E2A">
        <w:rPr>
          <w:rFonts w:asciiTheme="minorEastAsia" w:hAnsiTheme="minorEastAsia"/>
          <w:noProof/>
          <w:sz w:val="10"/>
          <w:szCs w:val="10"/>
        </w:rPr>
        <w:drawing>
          <wp:inline distT="0" distB="0" distL="0" distR="0">
            <wp:extent cx="2345389" cy="1195057"/>
            <wp:effectExtent l="0" t="0" r="0" b="5715"/>
            <wp:docPr id="36" name="图片 36"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本页无标题"/>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19878" cy="1233012"/>
                    </a:xfrm>
                    <a:prstGeom prst="rect">
                      <a:avLst/>
                    </a:prstGeom>
                    <a:noFill/>
                    <a:ln>
                      <a:noFill/>
                    </a:ln>
                  </pic:spPr>
                </pic:pic>
              </a:graphicData>
            </a:graphic>
          </wp:inline>
        </w:drawing>
      </w:r>
    </w:p>
    <w:p w:rsidR="008E2238" w:rsidRPr="00494E2A" w:rsidRDefault="00670723" w:rsidP="0005272B">
      <w:pPr>
        <w:pStyle w:val="a3"/>
        <w:numPr>
          <w:ilvl w:val="0"/>
          <w:numId w:val="20"/>
        </w:numPr>
        <w:shd w:val="clear" w:color="auto" w:fill="FFFFFF"/>
        <w:spacing w:before="240" w:after="210" w:line="42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lastRenderedPageBreak/>
        <w:t>StoreFile以HFile格式保存在HDFS上。</w:t>
      </w:r>
    </w:p>
    <w:p w:rsidR="00325038" w:rsidRPr="00494E2A" w:rsidRDefault="006A4807" w:rsidP="006A480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在分布式文件系统hdfs上，HFile对应列族，</w:t>
      </w:r>
      <w:proofErr w:type="gramStart"/>
      <w:r w:rsidRPr="00494E2A">
        <w:rPr>
          <w:rFonts w:asciiTheme="minorEastAsia" w:hAnsiTheme="minorEastAsia" w:cs="Helvetica" w:hint="eastAsia"/>
          <w:color w:val="4F4F4F"/>
          <w:kern w:val="0"/>
          <w:sz w:val="10"/>
          <w:szCs w:val="10"/>
        </w:rPr>
        <w:t>一个列族可以</w:t>
      </w:r>
      <w:proofErr w:type="gramEnd"/>
      <w:r w:rsidRPr="00494E2A">
        <w:rPr>
          <w:rFonts w:asciiTheme="minorEastAsia" w:hAnsiTheme="minorEastAsia" w:cs="Helvetica" w:hint="eastAsia"/>
          <w:color w:val="4F4F4F"/>
          <w:kern w:val="0"/>
          <w:sz w:val="10"/>
          <w:szCs w:val="10"/>
        </w:rPr>
        <w:t>有多个HFile文件，一个HFile文件是</w:t>
      </w:r>
      <w:proofErr w:type="gramStart"/>
      <w:r w:rsidRPr="00494E2A">
        <w:rPr>
          <w:rFonts w:asciiTheme="minorEastAsia" w:hAnsiTheme="minorEastAsia" w:cs="Helvetica" w:hint="eastAsia"/>
          <w:color w:val="4F4F4F"/>
          <w:kern w:val="0"/>
          <w:sz w:val="10"/>
          <w:szCs w:val="10"/>
        </w:rPr>
        <w:t>一个列族中</w:t>
      </w:r>
      <w:proofErr w:type="gramEnd"/>
      <w:r w:rsidRPr="00494E2A">
        <w:rPr>
          <w:rFonts w:asciiTheme="minorEastAsia" w:hAnsiTheme="minorEastAsia" w:cs="Helvetica" w:hint="eastAsia"/>
          <w:color w:val="4F4F4F"/>
          <w:kern w:val="0"/>
          <w:sz w:val="10"/>
          <w:szCs w:val="10"/>
        </w:rPr>
        <w:t>的内容。</w:t>
      </w:r>
    </w:p>
    <w:p w:rsidR="006A4807" w:rsidRPr="00494E2A" w:rsidRDefault="006A4807" w:rsidP="006A4807">
      <w:pPr>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File的格式：</w:t>
      </w:r>
    </w:p>
    <w:p w:rsidR="006A4807" w:rsidRPr="00494E2A" w:rsidRDefault="006A4807" w:rsidP="006A4807">
      <w:pPr>
        <w:rPr>
          <w:rFonts w:asciiTheme="minorEastAsia" w:hAnsiTheme="minorEastAsia"/>
          <w:sz w:val="10"/>
          <w:szCs w:val="10"/>
        </w:rPr>
      </w:pPr>
      <w:r w:rsidRPr="00494E2A">
        <w:rPr>
          <w:rFonts w:asciiTheme="minorEastAsia" w:hAnsiTheme="minorEastAsia"/>
          <w:noProof/>
          <w:sz w:val="10"/>
          <w:szCs w:val="10"/>
        </w:rPr>
        <w:drawing>
          <wp:inline distT="0" distB="0" distL="0" distR="0" wp14:anchorId="5C8A8E35" wp14:editId="4A7E6032">
            <wp:extent cx="2508137" cy="1516455"/>
            <wp:effectExtent l="0" t="0" r="6985" b="7620"/>
            <wp:docPr id="37" name="图片 37" descr="本页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本页无标题"/>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52104" cy="1543038"/>
                    </a:xfrm>
                    <a:prstGeom prst="rect">
                      <a:avLst/>
                    </a:prstGeom>
                    <a:noFill/>
                    <a:ln>
                      <a:noFill/>
                    </a:ln>
                  </pic:spPr>
                </pic:pic>
              </a:graphicData>
            </a:graphic>
          </wp:inline>
        </w:drawing>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File分为6个部分：</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Data Block 段–保存表中的数据，这部分可以被压缩</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Meta Block 段 (可选的)–保存用户自定义的kv对，可以被压缩。</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File Info 段–Hfile的元信息，不被压缩，用户也可以在这一部分添加自己的元信息。</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Data Block Index 段–Data Block的索引。每条索引的key是被索引的block的第一条记录的key。</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Meta Block Index段 (可选的)–Meta Block的索引。</w:t>
      </w:r>
    </w:p>
    <w:p w:rsidR="006A4807" w:rsidRPr="00494E2A" w:rsidRDefault="006A4807" w:rsidP="006A4807">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Trailer段–这一段是定长的。保存了每一段的偏移量，读取一个HFile时，会首先读取Trailer，Trailer保存了每个段的起始 位置(段的Magic Number用来做安全check)，然后，DataBlock Index会被读取到内存中，这样，当检索某个key时，不需要扫描整个HFile，而只需从内存中找到key所在的block，通过一次磁盘io将整个 block读取到内存中，再找到需要的key。DataBlock Index采用LRU机制淘汰。</w:t>
      </w:r>
    </w:p>
    <w:p w:rsidR="00E4707E" w:rsidRPr="00494E2A" w:rsidRDefault="00E4707E" w:rsidP="0005272B">
      <w:pPr>
        <w:pStyle w:val="a3"/>
        <w:numPr>
          <w:ilvl w:val="0"/>
          <w:numId w:val="20"/>
        </w:numPr>
        <w:shd w:val="clear" w:color="auto" w:fill="FFFFFF"/>
        <w:spacing w:before="240" w:after="210"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Log(WAL log)</w:t>
      </w:r>
    </w:p>
    <w:p w:rsidR="00E4707E" w:rsidRPr="00494E2A" w:rsidRDefault="00E4707E" w:rsidP="00427E8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WAL 意为Write ahead log(http://en.wikipedia.org/wiki/Write-ahead_logging)，类似mysql中的binlog,用来 做灾难恢复只用，Hlog记录数据的所有变更,一旦数据修改，就可以从log中进行恢复。</w:t>
      </w:r>
    </w:p>
    <w:p w:rsidR="00E4707E" w:rsidRPr="00494E2A" w:rsidRDefault="00E4707E" w:rsidP="00427E8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　　每个Region Server维护一个Hlog,而不是每个Region一个。这样不同region(来自不同table)的日志会混在一起，这样做的目的是不断追加单个 文件相对于同时写多个文件而言，可以减少磁盘寻址次数，因此可以提高对table的写性能。带来的麻烦是，如果一台region server下线，为了恢复其上的region，需要将region server上的log进行拆分，然后分发到其它region server上进行恢复。</w:t>
      </w:r>
    </w:p>
    <w:p w:rsidR="00C67123" w:rsidRPr="00494E2A" w:rsidRDefault="00E4707E" w:rsidP="00BE5656">
      <w:pPr>
        <w:shd w:val="clear" w:color="auto" w:fill="FFFFFF"/>
        <w:snapToGrid w:val="0"/>
        <w:spacing w:before="240" w:after="210" w:line="240" w:lineRule="atLeast"/>
        <w:ind w:firstLine="210"/>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Log文件就是一个普通的Hadoop Sequence File，Sequence File 的Key是HLogKey对象，HLogKey中记录了写入数据的归属信息，除了table和region名字外，同时还包括 sequence number和timestamp，timestamp是</w:t>
      </w:r>
      <w:proofErr w:type="gramStart"/>
      <w:r w:rsidRPr="00494E2A">
        <w:rPr>
          <w:rFonts w:asciiTheme="minorEastAsia" w:hAnsiTheme="minorEastAsia" w:cs="Helvetica"/>
          <w:color w:val="4F4F4F"/>
          <w:kern w:val="0"/>
          <w:sz w:val="10"/>
          <w:szCs w:val="10"/>
        </w:rPr>
        <w:t>”</w:t>
      </w:r>
      <w:proofErr w:type="gramEnd"/>
      <w:r w:rsidRPr="00494E2A">
        <w:rPr>
          <w:rFonts w:asciiTheme="minorEastAsia" w:hAnsiTheme="minorEastAsia" w:cs="Helvetica"/>
          <w:color w:val="4F4F4F"/>
          <w:kern w:val="0"/>
          <w:sz w:val="10"/>
          <w:szCs w:val="10"/>
        </w:rPr>
        <w:t>写入时间</w:t>
      </w:r>
      <w:proofErr w:type="gramStart"/>
      <w:r w:rsidRPr="00494E2A">
        <w:rPr>
          <w:rFonts w:asciiTheme="minorEastAsia" w:hAnsiTheme="minorEastAsia" w:cs="Helvetica"/>
          <w:color w:val="4F4F4F"/>
          <w:kern w:val="0"/>
          <w:sz w:val="10"/>
          <w:szCs w:val="10"/>
        </w:rPr>
        <w:t>”</w:t>
      </w:r>
      <w:proofErr w:type="gramEnd"/>
      <w:r w:rsidRPr="00494E2A">
        <w:rPr>
          <w:rFonts w:asciiTheme="minorEastAsia" w:hAnsiTheme="minorEastAsia" w:cs="Helvetica"/>
          <w:color w:val="4F4F4F"/>
          <w:kern w:val="0"/>
          <w:sz w:val="10"/>
          <w:szCs w:val="10"/>
        </w:rPr>
        <w:t>，sequence number的</w:t>
      </w:r>
      <w:proofErr w:type="gramStart"/>
      <w:r w:rsidRPr="00494E2A">
        <w:rPr>
          <w:rFonts w:asciiTheme="minorEastAsia" w:hAnsiTheme="minorEastAsia" w:cs="Helvetica"/>
          <w:color w:val="4F4F4F"/>
          <w:kern w:val="0"/>
          <w:sz w:val="10"/>
          <w:szCs w:val="10"/>
        </w:rPr>
        <w:t>起始值</w:t>
      </w:r>
      <w:proofErr w:type="gramEnd"/>
      <w:r w:rsidRPr="00494E2A">
        <w:rPr>
          <w:rFonts w:asciiTheme="minorEastAsia" w:hAnsiTheme="minorEastAsia" w:cs="Helvetica"/>
          <w:color w:val="4F4F4F"/>
          <w:kern w:val="0"/>
          <w:sz w:val="10"/>
          <w:szCs w:val="10"/>
        </w:rPr>
        <w:t>为0，或者是最近一次存入文件系统中sequence number。HLog Sequece File的Value是Hbase的KeyValue对象，即对应HFile中的KeyValue。</w:t>
      </w:r>
    </w:p>
    <w:p w:rsidR="004A67EE" w:rsidRPr="00494E2A" w:rsidRDefault="00C67123" w:rsidP="004A67EE">
      <w:pPr>
        <w:pStyle w:val="a3"/>
        <w:numPr>
          <w:ilvl w:val="0"/>
          <w:numId w:val="10"/>
        </w:numPr>
        <w:shd w:val="clear" w:color="auto" w:fill="FFFFFF"/>
        <w:snapToGrid w:val="0"/>
        <w:spacing w:before="240" w:after="210" w:line="240" w:lineRule="atLeast"/>
        <w:ind w:firstLineChars="0"/>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列式存储</w:t>
      </w:r>
    </w:p>
    <w:p w:rsidR="00A078B8" w:rsidRPr="00494E2A" w:rsidRDefault="00A078B8" w:rsidP="00A078B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示例：</w:t>
      </w:r>
    </w:p>
    <w:p w:rsidR="00A078B8" w:rsidRPr="00494E2A" w:rsidRDefault="00A078B8" w:rsidP="00A078B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2839367" cy="2004646"/>
            <wp:effectExtent l="0" t="0" r="0" b="0"/>
            <wp:docPr id="2" name="图片 2" descr="https://img-blog.csdn.net/20141115094556515?watermark/2/text/aHR0cDovL2Jsb2cuY3Nkbi5uZXQvZGNfNzI2/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41115094556515?watermark/2/text/aHR0cDovL2Jsb2cuY3Nkbi5uZXQvZGNfNzI2/font/5a6L5L2T/fontsize/400/fill/I0JBQkFCMA==/dissolve/70/gravity/Cent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82531" cy="2035121"/>
                    </a:xfrm>
                    <a:prstGeom prst="rect">
                      <a:avLst/>
                    </a:prstGeom>
                    <a:noFill/>
                    <a:ln>
                      <a:noFill/>
                    </a:ln>
                  </pic:spPr>
                </pic:pic>
              </a:graphicData>
            </a:graphic>
          </wp:inline>
        </w:drawing>
      </w:r>
    </w:p>
    <w:p w:rsidR="00A078B8" w:rsidRPr="00494E2A" w:rsidRDefault="00A078B8" w:rsidP="00A078B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可以看出，行式存储下一张表的一条数据都是放在一起的，但列式存储下都被分开保存了</w:t>
      </w:r>
    </w:p>
    <w:p w:rsidR="00A078B8" w:rsidRPr="00494E2A" w:rsidRDefault="00A078B8" w:rsidP="00A078B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优缺点：</w:t>
      </w:r>
    </w:p>
    <w:p w:rsidR="00A078B8" w:rsidRPr="00494E2A" w:rsidRDefault="0009123C" w:rsidP="00A078B8">
      <w:pPr>
        <w:shd w:val="clear" w:color="auto" w:fill="FFFFFF"/>
        <w:snapToGrid w:val="0"/>
        <w:spacing w:before="240" w:after="210" w:line="240" w:lineRule="atLeast"/>
        <w:contextualSpacing/>
        <w:jc w:val="left"/>
        <w:rPr>
          <w:rFonts w:asciiTheme="minorEastAsia" w:hAnsiTheme="minorEastAsia" w:cs="Helvetica"/>
          <w:color w:val="4F4F4F"/>
          <w:kern w:val="0"/>
          <w:sz w:val="10"/>
          <w:szCs w:val="10"/>
        </w:rPr>
      </w:pPr>
      <w:r w:rsidRPr="00494E2A">
        <w:rPr>
          <w:rFonts w:asciiTheme="minorEastAsia" w:hAnsiTheme="minorEastAsia"/>
          <w:noProof/>
          <w:sz w:val="10"/>
          <w:szCs w:val="10"/>
        </w:rPr>
        <w:lastRenderedPageBreak/>
        <w:drawing>
          <wp:inline distT="0" distB="0" distL="0" distR="0" wp14:anchorId="6E15F138" wp14:editId="013E0443">
            <wp:extent cx="2873829" cy="1130018"/>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19913" cy="1148139"/>
                    </a:xfrm>
                    <a:prstGeom prst="rect">
                      <a:avLst/>
                    </a:prstGeom>
                  </pic:spPr>
                </pic:pic>
              </a:graphicData>
            </a:graphic>
          </wp:inline>
        </w:drawing>
      </w:r>
    </w:p>
    <w:p w:rsidR="00A8600C" w:rsidRPr="00494E2A" w:rsidRDefault="00427E88" w:rsidP="00A8600C">
      <w:pPr>
        <w:pStyle w:val="3"/>
        <w:rPr>
          <w:rFonts w:asciiTheme="minorEastAsia" w:hAnsiTheme="minorEastAsia"/>
          <w:sz w:val="10"/>
          <w:szCs w:val="10"/>
        </w:rPr>
      </w:pPr>
      <w:r w:rsidRPr="00494E2A">
        <w:rPr>
          <w:rFonts w:asciiTheme="minorEastAsia" w:hAnsiTheme="minorEastAsia" w:hint="eastAsia"/>
          <w:sz w:val="10"/>
          <w:szCs w:val="10"/>
        </w:rPr>
        <w:t>关键算法</w:t>
      </w:r>
    </w:p>
    <w:p w:rsidR="00A8600C" w:rsidRPr="00494E2A" w:rsidRDefault="00A8600C" w:rsidP="0005272B">
      <w:pPr>
        <w:pStyle w:val="a3"/>
        <w:numPr>
          <w:ilvl w:val="0"/>
          <w:numId w:val="10"/>
        </w:numPr>
        <w:spacing w:line="240" w:lineRule="atLeast"/>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gion定位</w:t>
      </w:r>
    </w:p>
    <w:p w:rsidR="00A8600C" w:rsidRPr="00494E2A" w:rsidRDefault="00A8600C" w:rsidP="00702B4C">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系统如何找到某个row key (或者某个 row key range)所在的region</w:t>
      </w:r>
    </w:p>
    <w:p w:rsidR="00A8600C" w:rsidRPr="00494E2A" w:rsidRDefault="00A8600C" w:rsidP="00702B4C">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bigtable 使用三层类似B+树的结构来保存region位置。</w:t>
      </w:r>
    </w:p>
    <w:p w:rsidR="00702B4C" w:rsidRPr="00494E2A" w:rsidRDefault="00A8600C" w:rsidP="00702B4C">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第一层是保存zookeeper里面的文件，它持有root region的位置。</w:t>
      </w:r>
    </w:p>
    <w:p w:rsidR="00A8600C" w:rsidRPr="00494E2A" w:rsidRDefault="00A8600C" w:rsidP="00702B4C">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第二层root region是.META.表的第一个region</w:t>
      </w:r>
      <w:r w:rsidR="009F092D" w:rsidRPr="00494E2A">
        <w:rPr>
          <w:rFonts w:asciiTheme="minorEastAsia" w:hAnsiTheme="minorEastAsia" w:cs="Helvetica" w:hint="eastAsia"/>
          <w:color w:val="4F4F4F"/>
          <w:kern w:val="0"/>
          <w:sz w:val="10"/>
          <w:szCs w:val="10"/>
        </w:rPr>
        <w:t>，</w:t>
      </w:r>
      <w:r w:rsidRPr="00494E2A">
        <w:rPr>
          <w:rFonts w:asciiTheme="minorEastAsia" w:hAnsiTheme="minorEastAsia" w:cs="Helvetica" w:hint="eastAsia"/>
          <w:color w:val="4F4F4F"/>
          <w:kern w:val="0"/>
          <w:sz w:val="10"/>
          <w:szCs w:val="10"/>
        </w:rPr>
        <w:t>其中保存了</w:t>
      </w:r>
      <w:r w:rsidR="005F3BF2" w:rsidRPr="00494E2A">
        <w:rPr>
          <w:rFonts w:asciiTheme="minorEastAsia" w:hAnsiTheme="minorEastAsia" w:cs="Helvetica" w:hint="eastAsia"/>
          <w:color w:val="4F4F4F"/>
          <w:kern w:val="0"/>
          <w:sz w:val="10"/>
          <w:szCs w:val="10"/>
        </w:rPr>
        <w:t>.META.</w:t>
      </w:r>
      <w:r w:rsidRPr="00494E2A">
        <w:rPr>
          <w:rFonts w:asciiTheme="minorEastAsia" w:hAnsiTheme="minorEastAsia" w:cs="Helvetica" w:hint="eastAsia"/>
          <w:color w:val="4F4F4F"/>
          <w:kern w:val="0"/>
          <w:sz w:val="10"/>
          <w:szCs w:val="10"/>
        </w:rPr>
        <w:t>表其它region的位置。通过root region，我们就可以访问.META.表的数据。</w:t>
      </w:r>
    </w:p>
    <w:p w:rsidR="00E4707E" w:rsidRPr="00494E2A" w:rsidRDefault="00A8600C" w:rsidP="00702B4C">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第三层</w:t>
      </w:r>
      <w:r w:rsidR="00702B4C" w:rsidRPr="00494E2A">
        <w:rPr>
          <w:rFonts w:asciiTheme="minorEastAsia" w:hAnsiTheme="minorEastAsia" w:cs="Helvetica" w:hint="eastAsia"/>
          <w:color w:val="4F4F4F"/>
          <w:kern w:val="0"/>
          <w:sz w:val="10"/>
          <w:szCs w:val="10"/>
        </w:rPr>
        <w:t>.META.</w:t>
      </w:r>
      <w:r w:rsidRPr="00494E2A">
        <w:rPr>
          <w:rFonts w:asciiTheme="minorEastAsia" w:hAnsiTheme="minorEastAsia" w:cs="Helvetica" w:hint="eastAsia"/>
          <w:color w:val="4F4F4F"/>
          <w:kern w:val="0"/>
          <w:sz w:val="10"/>
          <w:szCs w:val="10"/>
        </w:rPr>
        <w:t>，它是一个特殊的表，保存了Hbase中所有数据表的region 位置信息。</w:t>
      </w:r>
    </w:p>
    <w:p w:rsidR="003F09D5" w:rsidRPr="00494E2A" w:rsidRDefault="00E539BB" w:rsidP="00E539BB">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14:anchorId="32577852" wp14:editId="11E544A0">
            <wp:extent cx="2321607" cy="1760899"/>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41790" cy="1776207"/>
                    </a:xfrm>
                    <a:prstGeom prst="rect">
                      <a:avLst/>
                    </a:prstGeom>
                  </pic:spPr>
                </pic:pic>
              </a:graphicData>
            </a:graphic>
          </wp:inline>
        </w:drawing>
      </w:r>
    </w:p>
    <w:p w:rsidR="00482092" w:rsidRPr="00494E2A" w:rsidRDefault="00482092" w:rsidP="0005272B">
      <w:pPr>
        <w:pStyle w:val="a3"/>
        <w:numPr>
          <w:ilvl w:val="0"/>
          <w:numId w:val="10"/>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写过程</w:t>
      </w:r>
    </w:p>
    <w:p w:rsidR="00970F98" w:rsidRPr="00494E2A" w:rsidRDefault="00970F98" w:rsidP="006D317C">
      <w:pPr>
        <w:shd w:val="clear" w:color="auto" w:fill="FFFFFF"/>
        <w:spacing w:line="240" w:lineRule="atLeast"/>
        <w:ind w:firstLineChars="200" w:firstLine="20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使用MemStore和StoreFile存储对表的更新。</w:t>
      </w:r>
    </w:p>
    <w:p w:rsidR="00970F98" w:rsidRPr="00494E2A" w:rsidRDefault="00970F98" w:rsidP="006D317C">
      <w:pPr>
        <w:shd w:val="clear" w:color="auto" w:fill="FFFFFF"/>
        <w:spacing w:line="240" w:lineRule="atLeast"/>
        <w:ind w:firstLineChars="200" w:firstLine="20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在更新时首先写入Log(WAL log)和内存(MemStore)中，MemStore中的数据是排序的，当MemStore累计到一定阈值时，就会创建一个新的MemStore，并且将老的MemStore添加到flush队列，由单独的线程flush到磁盘上，成为一个StoreFile。于此同时，系统会在zookeeper中 记录一个redo point，表示这个时刻之前的变更已经持久化了。(</w:t>
      </w:r>
      <w:proofErr w:type="gramStart"/>
      <w:r w:rsidRPr="00494E2A">
        <w:rPr>
          <w:rFonts w:asciiTheme="minorEastAsia" w:hAnsiTheme="minorEastAsia" w:cs="Helvetica" w:hint="eastAsia"/>
          <w:color w:val="4F4F4F"/>
          <w:kern w:val="0"/>
          <w:sz w:val="10"/>
          <w:szCs w:val="10"/>
        </w:rPr>
        <w:t>minor</w:t>
      </w:r>
      <w:proofErr w:type="gramEnd"/>
      <w:r w:rsidRPr="00494E2A">
        <w:rPr>
          <w:rFonts w:asciiTheme="minorEastAsia" w:hAnsiTheme="minorEastAsia" w:cs="Helvetica" w:hint="eastAsia"/>
          <w:color w:val="4F4F4F"/>
          <w:kern w:val="0"/>
          <w:sz w:val="10"/>
          <w:szCs w:val="10"/>
        </w:rPr>
        <w:t xml:space="preserve"> compact)</w:t>
      </w:r>
    </w:p>
    <w:p w:rsidR="00970F98" w:rsidRPr="00494E2A" w:rsidRDefault="00970F98" w:rsidP="006D317C">
      <w:pPr>
        <w:shd w:val="clear" w:color="auto" w:fill="FFFFFF"/>
        <w:spacing w:line="240" w:lineRule="atLeast"/>
        <w:ind w:firstLineChars="200" w:firstLine="20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当系统出现意外时，可能导致内存(MemStore)中的数据丢失，此时使用Log(WAL log)来恢复checkpoint之后的数据。</w:t>
      </w:r>
    </w:p>
    <w:p w:rsidR="00970F98" w:rsidRPr="00494E2A" w:rsidRDefault="00970F98" w:rsidP="006D317C">
      <w:pPr>
        <w:shd w:val="clear" w:color="auto" w:fill="FFFFFF"/>
        <w:spacing w:line="240" w:lineRule="atLeast"/>
        <w:ind w:firstLineChars="200" w:firstLine="20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前面提到过StoreFile是只读的，一旦创建后就不可以再修改。因此Hbase的更新其实是不断追加的操作。当一个Store中的 StoreFile达到一定的阈值后，就会进行一次合并(major compact),将对同一个key的修改合并到一起，形成一个大的StoreFile，当StoreFile的大小达到一定阈值后，又会对 StoreFile进行split，等分为两个StoreFile。</w:t>
      </w:r>
    </w:p>
    <w:p w:rsidR="00970F98" w:rsidRPr="00494E2A" w:rsidRDefault="00970F98" w:rsidP="00970F98">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　　由于对表的更新是不断追加的，处理读请求时，需要访问Store中全部的StoreFile和MemStore，将他们的按照row key进行合并，由于StoreFile和MemStore都是经过排序的，并且StoreFile带有内存中索引，合并的过程还是比较快。</w:t>
      </w:r>
    </w:p>
    <w:p w:rsidR="00482092" w:rsidRPr="00494E2A" w:rsidRDefault="00970F98" w:rsidP="006C7703">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写请求处理过程</w:t>
      </w:r>
      <w:r w:rsidR="005B133E" w:rsidRPr="00494E2A">
        <w:rPr>
          <w:rFonts w:asciiTheme="minorEastAsia" w:hAnsiTheme="minorEastAsia" w:cs="Helvetica" w:hint="eastAsia"/>
          <w:color w:val="4F4F4F"/>
          <w:kern w:val="0"/>
          <w:sz w:val="10"/>
          <w:szCs w:val="10"/>
        </w:rPr>
        <w:t>：</w:t>
      </w:r>
    </w:p>
    <w:p w:rsidR="001B6E54" w:rsidRPr="00494E2A" w:rsidRDefault="006C7703" w:rsidP="006C7703">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noProof/>
          <w:sz w:val="10"/>
          <w:szCs w:val="10"/>
        </w:rPr>
        <w:lastRenderedPageBreak/>
        <w:drawing>
          <wp:inline distT="0" distB="0" distL="0" distR="0">
            <wp:extent cx="2643738" cy="2548551"/>
            <wp:effectExtent l="0" t="0" r="4445" b="4445"/>
            <wp:docPr id="42" name="图片 42" descr="1 client向region server提交写请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 client向region server提交写请求"/>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52033" cy="2556547"/>
                    </a:xfrm>
                    <a:prstGeom prst="rect">
                      <a:avLst/>
                    </a:prstGeom>
                    <a:noFill/>
                    <a:ln>
                      <a:noFill/>
                    </a:ln>
                  </pic:spPr>
                </pic:pic>
              </a:graphicData>
            </a:graphic>
          </wp:inline>
        </w:drawing>
      </w:r>
    </w:p>
    <w:p w:rsidR="00325295" w:rsidRPr="00494E2A" w:rsidRDefault="00325295" w:rsidP="00325295">
      <w:pPr>
        <w:pStyle w:val="a3"/>
        <w:numPr>
          <w:ilvl w:val="0"/>
          <w:numId w:val="10"/>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合并</w:t>
      </w:r>
    </w:p>
    <w:p w:rsidR="00325295" w:rsidRPr="00494E2A" w:rsidRDefault="00325295" w:rsidP="00325295">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删除一条记录，就会在该记录上打上标记，被打上标记的记录就成了墓碑记录，该记录使用get和scan查询不到，但还是在HFile中。只有进行大合并的时候才会删除HFile中的墓碑记录。</w:t>
      </w:r>
    </w:p>
    <w:p w:rsidR="00325295" w:rsidRPr="00494E2A" w:rsidRDefault="00323FE2" w:rsidP="00325295">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大合并</w:t>
      </w:r>
      <w:r w:rsidR="00325295" w:rsidRPr="00494E2A">
        <w:rPr>
          <w:rFonts w:asciiTheme="minorEastAsia" w:hAnsiTheme="minorEastAsia" w:cs="Helvetica" w:hint="eastAsia"/>
          <w:color w:val="4F4F4F"/>
          <w:kern w:val="0"/>
          <w:sz w:val="10"/>
          <w:szCs w:val="10"/>
        </w:rPr>
        <w:t>指定region的</w:t>
      </w:r>
      <w:proofErr w:type="gramStart"/>
      <w:r w:rsidR="00325295" w:rsidRPr="00494E2A">
        <w:rPr>
          <w:rFonts w:asciiTheme="minorEastAsia" w:hAnsiTheme="minorEastAsia" w:cs="Helvetica" w:hint="eastAsia"/>
          <w:color w:val="4F4F4F"/>
          <w:kern w:val="0"/>
          <w:sz w:val="10"/>
          <w:szCs w:val="10"/>
        </w:rPr>
        <w:t>一个列族的</w:t>
      </w:r>
      <w:proofErr w:type="gramEnd"/>
      <w:r w:rsidR="00325295" w:rsidRPr="00494E2A">
        <w:rPr>
          <w:rFonts w:asciiTheme="minorEastAsia" w:hAnsiTheme="minorEastAsia" w:cs="Helvetica" w:hint="eastAsia"/>
          <w:color w:val="4F4F4F"/>
          <w:kern w:val="0"/>
          <w:sz w:val="10"/>
          <w:szCs w:val="10"/>
        </w:rPr>
        <w:t>所有HFile.合并完成后，</w:t>
      </w:r>
      <w:proofErr w:type="gramStart"/>
      <w:r w:rsidR="00325295" w:rsidRPr="00494E2A">
        <w:rPr>
          <w:rFonts w:asciiTheme="minorEastAsia" w:hAnsiTheme="minorEastAsia" w:cs="Helvetica" w:hint="eastAsia"/>
          <w:color w:val="4F4F4F"/>
          <w:kern w:val="0"/>
          <w:sz w:val="10"/>
          <w:szCs w:val="10"/>
        </w:rPr>
        <w:t>这个列族的</w:t>
      </w:r>
      <w:proofErr w:type="gramEnd"/>
      <w:r w:rsidR="00325295" w:rsidRPr="00494E2A">
        <w:rPr>
          <w:rFonts w:asciiTheme="minorEastAsia" w:hAnsiTheme="minorEastAsia" w:cs="Helvetica" w:hint="eastAsia"/>
          <w:color w:val="4F4F4F"/>
          <w:kern w:val="0"/>
          <w:sz w:val="10"/>
          <w:szCs w:val="10"/>
        </w:rPr>
        <w:t>所有HFile文件合并成一个HFile文件，可以在shell中手动触发，但该动作相当耗资源。</w:t>
      </w:r>
    </w:p>
    <w:p w:rsidR="00325295" w:rsidRPr="00494E2A" w:rsidRDefault="00325295" w:rsidP="00325295">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小合并是将多个小的HFile文件内容读取出来合并生成一个大的HFile,把新文件设置成激活状态，然后删除小的HFile</w:t>
      </w:r>
      <w:r w:rsidR="0062316F" w:rsidRPr="00494E2A">
        <w:rPr>
          <w:rFonts w:asciiTheme="minorEastAsia" w:hAnsiTheme="minorEastAsia" w:cs="Helvetica"/>
          <w:color w:val="4F4F4F"/>
          <w:kern w:val="0"/>
          <w:sz w:val="10"/>
          <w:szCs w:val="10"/>
        </w:rPr>
        <w:t>。</w:t>
      </w:r>
    </w:p>
    <w:p w:rsidR="00960021" w:rsidRPr="00494E2A" w:rsidRDefault="00960021" w:rsidP="00960021">
      <w:pPr>
        <w:pStyle w:val="3"/>
        <w:rPr>
          <w:rFonts w:asciiTheme="minorEastAsia" w:hAnsiTheme="minorEastAsia"/>
          <w:sz w:val="10"/>
          <w:szCs w:val="10"/>
        </w:rPr>
      </w:pPr>
      <w:r w:rsidRPr="00494E2A">
        <w:rPr>
          <w:rFonts w:asciiTheme="minorEastAsia" w:hAnsiTheme="minorEastAsia"/>
          <w:sz w:val="10"/>
          <w:szCs w:val="10"/>
        </w:rPr>
        <w:t>使用场景</w:t>
      </w:r>
    </w:p>
    <w:p w:rsidR="00960021" w:rsidRPr="00494E2A" w:rsidRDefault="00960021" w:rsidP="0005272B">
      <w:pPr>
        <w:pStyle w:val="a3"/>
        <w:numPr>
          <w:ilvl w:val="0"/>
          <w:numId w:val="10"/>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海量数据存储，低延时查询</w:t>
      </w:r>
    </w:p>
    <w:p w:rsidR="00D351CC" w:rsidRPr="00494E2A" w:rsidRDefault="00221F99" w:rsidP="00D351CC">
      <w:pPr>
        <w:pStyle w:val="2"/>
        <w:rPr>
          <w:rFonts w:asciiTheme="minorEastAsia" w:eastAsiaTheme="minorEastAsia" w:hAnsiTheme="minorEastAsia"/>
          <w:sz w:val="10"/>
          <w:szCs w:val="10"/>
        </w:rPr>
      </w:pPr>
      <w:proofErr w:type="gramStart"/>
      <w:r w:rsidRPr="00494E2A">
        <w:rPr>
          <w:rFonts w:asciiTheme="minorEastAsia" w:eastAsiaTheme="minorEastAsia" w:hAnsiTheme="minorEastAsia"/>
          <w:sz w:val="10"/>
          <w:szCs w:val="10"/>
        </w:rPr>
        <w:t>h</w:t>
      </w:r>
      <w:r w:rsidR="008C2BEB" w:rsidRPr="00494E2A">
        <w:rPr>
          <w:rFonts w:asciiTheme="minorEastAsia" w:eastAsiaTheme="minorEastAsia" w:hAnsiTheme="minorEastAsia"/>
          <w:sz w:val="10"/>
          <w:szCs w:val="10"/>
        </w:rPr>
        <w:t>ive</w:t>
      </w:r>
      <w:proofErr w:type="gramEnd"/>
    </w:p>
    <w:p w:rsidR="0054403C" w:rsidRPr="00494E2A" w:rsidRDefault="0054403C" w:rsidP="0054403C">
      <w:pPr>
        <w:pStyle w:val="3"/>
        <w:rPr>
          <w:rFonts w:asciiTheme="minorEastAsia" w:hAnsiTheme="minorEastAsia"/>
          <w:sz w:val="10"/>
          <w:szCs w:val="10"/>
        </w:rPr>
      </w:pPr>
      <w:r w:rsidRPr="00494E2A">
        <w:rPr>
          <w:rFonts w:asciiTheme="minorEastAsia" w:hAnsiTheme="minorEastAsia"/>
          <w:sz w:val="10"/>
          <w:szCs w:val="10"/>
        </w:rPr>
        <w:t>基础</w:t>
      </w:r>
    </w:p>
    <w:p w:rsidR="002710E7" w:rsidRPr="00494E2A" w:rsidRDefault="002710E7" w:rsidP="002710E7">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ive是一个构建在Hadoop基础设施之上的数据仓库。通过Hive可以使用HQL语言查询存放在HDFS上的数据。HQL是一种类SQL语言，这种语言最终被转化为Map/Reduce.</w:t>
      </w:r>
    </w:p>
    <w:p w:rsidR="00D13636" w:rsidRPr="00494E2A" w:rsidRDefault="00D13636" w:rsidP="00D13636">
      <w:pPr>
        <w:rPr>
          <w:rFonts w:asciiTheme="minorEastAsia" w:hAnsiTheme="minorEastAsia"/>
          <w:sz w:val="10"/>
          <w:szCs w:val="10"/>
        </w:rPr>
      </w:pPr>
    </w:p>
    <w:p w:rsidR="0054403C" w:rsidRPr="00494E2A" w:rsidRDefault="0054403C" w:rsidP="0006489B">
      <w:pPr>
        <w:pStyle w:val="3"/>
        <w:rPr>
          <w:rFonts w:asciiTheme="minorEastAsia" w:hAnsiTheme="minorEastAsia"/>
          <w:sz w:val="10"/>
          <w:szCs w:val="10"/>
        </w:rPr>
      </w:pPr>
      <w:r w:rsidRPr="00494E2A">
        <w:rPr>
          <w:rFonts w:asciiTheme="minorEastAsia" w:hAnsiTheme="minorEastAsia"/>
          <w:sz w:val="10"/>
          <w:szCs w:val="10"/>
        </w:rPr>
        <w:t>系统架构</w:t>
      </w:r>
    </w:p>
    <w:p w:rsidR="00773502" w:rsidRPr="00494E2A" w:rsidRDefault="00773502"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架构</w:t>
      </w:r>
    </w:p>
    <w:p w:rsidR="008D0933" w:rsidRPr="00494E2A" w:rsidRDefault="00427FE4" w:rsidP="008D0933">
      <w:pPr>
        <w:rPr>
          <w:rFonts w:asciiTheme="minorEastAsia" w:hAnsiTheme="minorEastAsia"/>
          <w:sz w:val="10"/>
          <w:szCs w:val="10"/>
        </w:rPr>
      </w:pPr>
      <w:r w:rsidRPr="00494E2A">
        <w:rPr>
          <w:rFonts w:asciiTheme="minorEastAsia" w:hAnsiTheme="minorEastAsia"/>
          <w:noProof/>
          <w:sz w:val="10"/>
          <w:szCs w:val="10"/>
        </w:rPr>
        <w:lastRenderedPageBreak/>
        <w:drawing>
          <wp:inline distT="0" distB="0" distL="0" distR="0" wp14:anchorId="6A51C491" wp14:editId="764F2840">
            <wp:extent cx="2220764" cy="1974501"/>
            <wp:effectExtent l="0" t="0" r="8255"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23691" cy="1977103"/>
                    </a:xfrm>
                    <a:prstGeom prst="rect">
                      <a:avLst/>
                    </a:prstGeom>
                  </pic:spPr>
                </pic:pic>
              </a:graphicData>
            </a:graphic>
          </wp:inline>
        </w:drawing>
      </w:r>
    </w:p>
    <w:p w:rsidR="00353765" w:rsidRPr="00494E2A" w:rsidRDefault="00922174" w:rsidP="0005272B">
      <w:pPr>
        <w:pStyle w:val="a3"/>
        <w:numPr>
          <w:ilvl w:val="0"/>
          <w:numId w:val="25"/>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client</w:t>
      </w:r>
    </w:p>
    <w:p w:rsidR="008D0933" w:rsidRPr="00494E2A" w:rsidRDefault="008D0933" w:rsidP="00353765">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1</w:t>
      </w:r>
      <w:r w:rsidR="00D0024C" w:rsidRPr="00494E2A">
        <w:rPr>
          <w:rFonts w:asciiTheme="minorEastAsia" w:hAnsiTheme="minorEastAsia" w:cs="Helvetica" w:hint="eastAsia"/>
          <w:color w:val="4F4F4F"/>
          <w:kern w:val="0"/>
          <w:sz w:val="10"/>
          <w:szCs w:val="10"/>
        </w:rPr>
        <w:t>.</w:t>
      </w:r>
      <w:r w:rsidRPr="00494E2A">
        <w:rPr>
          <w:rFonts w:asciiTheme="minorEastAsia" w:hAnsiTheme="minorEastAsia" w:cs="Helvetica"/>
          <w:color w:val="4F4F4F"/>
          <w:kern w:val="0"/>
          <w:sz w:val="10"/>
          <w:szCs w:val="10"/>
        </w:rPr>
        <w:t>CLI(hive shell)、command line interface（命令行接口）</w:t>
      </w:r>
      <w:r w:rsidRPr="00494E2A">
        <w:rPr>
          <w:rFonts w:asciiTheme="minorEastAsia" w:hAnsiTheme="minorEastAsia" w:cs="Helvetica"/>
          <w:color w:val="4F4F4F"/>
          <w:kern w:val="0"/>
          <w:sz w:val="10"/>
          <w:szCs w:val="10"/>
        </w:rPr>
        <w:br/>
        <w:t>2</w:t>
      </w:r>
      <w:r w:rsidR="00D0024C" w:rsidRPr="00494E2A">
        <w:rPr>
          <w:rFonts w:asciiTheme="minorEastAsia" w:hAnsiTheme="minorEastAsia" w:cs="Helvetica"/>
          <w:color w:val="4F4F4F"/>
          <w:kern w:val="0"/>
          <w:sz w:val="10"/>
          <w:szCs w:val="10"/>
        </w:rPr>
        <w:t>.</w:t>
      </w:r>
      <w:r w:rsidRPr="00494E2A">
        <w:rPr>
          <w:rFonts w:asciiTheme="minorEastAsia" w:hAnsiTheme="minorEastAsia" w:cs="Helvetica"/>
          <w:color w:val="4F4F4F"/>
          <w:kern w:val="0"/>
          <w:sz w:val="10"/>
          <w:szCs w:val="10"/>
        </w:rPr>
        <w:t>JDBC/ODBC(java访问hive)</w:t>
      </w:r>
      <w:r w:rsidR="001E7C3A" w:rsidRPr="00494E2A">
        <w:rPr>
          <w:rFonts w:asciiTheme="minorEastAsia" w:hAnsiTheme="minorEastAsia" w:cs="Helvetica"/>
          <w:color w:val="4F4F4F"/>
          <w:kern w:val="0"/>
          <w:sz w:val="10"/>
          <w:szCs w:val="10"/>
        </w:rPr>
        <w:t xml:space="preserve"> </w:t>
      </w:r>
      <w:r w:rsidRPr="00494E2A">
        <w:rPr>
          <w:rFonts w:asciiTheme="minorEastAsia" w:hAnsiTheme="minorEastAsia" w:cs="Helvetica"/>
          <w:color w:val="4F4F4F"/>
          <w:kern w:val="0"/>
          <w:sz w:val="10"/>
          <w:szCs w:val="10"/>
        </w:rPr>
        <w:br/>
        <w:t>3</w:t>
      </w:r>
      <w:r w:rsidR="00D0024C" w:rsidRPr="00494E2A">
        <w:rPr>
          <w:rFonts w:asciiTheme="minorEastAsia" w:hAnsiTheme="minorEastAsia" w:cs="Helvetica"/>
          <w:color w:val="4F4F4F"/>
          <w:kern w:val="0"/>
          <w:sz w:val="10"/>
          <w:szCs w:val="10"/>
        </w:rPr>
        <w:t>.</w:t>
      </w:r>
      <w:r w:rsidRPr="00494E2A">
        <w:rPr>
          <w:rFonts w:asciiTheme="minorEastAsia" w:hAnsiTheme="minorEastAsia" w:cs="Helvetica"/>
          <w:color w:val="4F4F4F"/>
          <w:kern w:val="0"/>
          <w:sz w:val="10"/>
          <w:szCs w:val="10"/>
        </w:rPr>
        <w:t>WEBUI(浏览器访问hive)</w:t>
      </w:r>
    </w:p>
    <w:p w:rsidR="00353765" w:rsidRPr="00494E2A" w:rsidRDefault="0057146E" w:rsidP="0005272B">
      <w:pPr>
        <w:pStyle w:val="a3"/>
        <w:numPr>
          <w:ilvl w:val="0"/>
          <w:numId w:val="25"/>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eta</w:t>
      </w:r>
      <w:r w:rsidR="00922174" w:rsidRPr="00494E2A">
        <w:rPr>
          <w:rFonts w:asciiTheme="minorEastAsia" w:hAnsiTheme="minorEastAsia" w:cs="Helvetica"/>
          <w:color w:val="4F4F4F"/>
          <w:kern w:val="0"/>
          <w:sz w:val="10"/>
          <w:szCs w:val="10"/>
        </w:rPr>
        <w:t xml:space="preserve"> store</w:t>
      </w:r>
    </w:p>
    <w:p w:rsidR="008D0933" w:rsidRPr="00494E2A" w:rsidRDefault="00353765" w:rsidP="00353765">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ive元数据存放地，包括metastore服务、后台数据存储两部分。</w:t>
      </w:r>
      <w:r w:rsidR="008D0933" w:rsidRPr="00494E2A">
        <w:rPr>
          <w:rFonts w:asciiTheme="minorEastAsia" w:hAnsiTheme="minorEastAsia" w:cs="Helvetica"/>
          <w:color w:val="4F4F4F"/>
          <w:kern w:val="0"/>
          <w:sz w:val="10"/>
          <w:szCs w:val="10"/>
        </w:rPr>
        <w:br/>
        <w:t>元数据包括：表名、表所属的数据库（默认是default）、表的拥有者</w:t>
      </w:r>
      <w:r w:rsidR="008E4360" w:rsidRPr="00494E2A">
        <w:rPr>
          <w:rFonts w:asciiTheme="minorEastAsia" w:hAnsiTheme="minorEastAsia" w:cs="Helvetica"/>
          <w:color w:val="4F4F4F"/>
          <w:kern w:val="0"/>
          <w:sz w:val="10"/>
          <w:szCs w:val="10"/>
        </w:rPr>
        <w:t>、列、分区字段、表的类型（是否是外部表）、表的数据所在的目录等。</w:t>
      </w:r>
      <w:r w:rsidR="008D0933" w:rsidRPr="00494E2A">
        <w:rPr>
          <w:rFonts w:asciiTheme="minorEastAsia" w:hAnsiTheme="minorEastAsia" w:cs="Helvetica"/>
          <w:color w:val="4F4F4F"/>
          <w:kern w:val="0"/>
          <w:sz w:val="10"/>
          <w:szCs w:val="10"/>
        </w:rPr>
        <w:br/>
        <w:t>默认存储在自带的derby数据库中，推荐使用采用MySQL存储Metastore</w:t>
      </w:r>
      <w:r w:rsidR="002E7A43" w:rsidRPr="00494E2A">
        <w:rPr>
          <w:rFonts w:asciiTheme="minorEastAsia" w:hAnsiTheme="minorEastAsia" w:cs="Helvetica"/>
          <w:color w:val="4F4F4F"/>
          <w:kern w:val="0"/>
          <w:sz w:val="10"/>
          <w:szCs w:val="10"/>
        </w:rPr>
        <w:t>。</w:t>
      </w:r>
    </w:p>
    <w:p w:rsidR="00355377" w:rsidRPr="00494E2A" w:rsidRDefault="00355377" w:rsidP="0005272B">
      <w:pPr>
        <w:pStyle w:val="a3"/>
        <w:numPr>
          <w:ilvl w:val="0"/>
          <w:numId w:val="25"/>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Driver</w:t>
      </w:r>
    </w:p>
    <w:p w:rsidR="00D73951" w:rsidRPr="00494E2A" w:rsidRDefault="008D0933" w:rsidP="00355377">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包含：解析器、编译器、优化器、执行器；</w:t>
      </w:r>
      <w:r w:rsidRPr="00494E2A">
        <w:rPr>
          <w:rFonts w:asciiTheme="minorEastAsia" w:hAnsiTheme="minorEastAsia" w:cs="Helvetica"/>
          <w:color w:val="4F4F4F"/>
          <w:kern w:val="0"/>
          <w:sz w:val="10"/>
          <w:szCs w:val="10"/>
        </w:rPr>
        <w:br/>
        <w:t>1</w:t>
      </w:r>
      <w:r w:rsidR="00D0024C" w:rsidRPr="00494E2A">
        <w:rPr>
          <w:rFonts w:asciiTheme="minorEastAsia" w:hAnsiTheme="minorEastAsia" w:cs="Helvetica"/>
          <w:color w:val="4F4F4F"/>
          <w:kern w:val="0"/>
          <w:sz w:val="10"/>
          <w:szCs w:val="10"/>
        </w:rPr>
        <w:t>.</w:t>
      </w:r>
      <w:r w:rsidRPr="00494E2A">
        <w:rPr>
          <w:rFonts w:asciiTheme="minorEastAsia" w:hAnsiTheme="minorEastAsia" w:cs="Helvetica"/>
          <w:color w:val="4F4F4F"/>
          <w:kern w:val="0"/>
          <w:sz w:val="10"/>
          <w:szCs w:val="10"/>
        </w:rPr>
        <w:t xml:space="preserve">解析器：将SQL字符串转换成抽象语法树AST，这一步一般都用第三方工 </w:t>
      </w:r>
      <w:proofErr w:type="gramStart"/>
      <w:r w:rsidRPr="00494E2A">
        <w:rPr>
          <w:rFonts w:asciiTheme="minorEastAsia" w:hAnsiTheme="minorEastAsia" w:cs="Helvetica"/>
          <w:color w:val="4F4F4F"/>
          <w:kern w:val="0"/>
          <w:sz w:val="10"/>
          <w:szCs w:val="10"/>
        </w:rPr>
        <w:t>具库完成</w:t>
      </w:r>
      <w:proofErr w:type="gramEnd"/>
      <w:r w:rsidRPr="00494E2A">
        <w:rPr>
          <w:rFonts w:asciiTheme="minorEastAsia" w:hAnsiTheme="minorEastAsia" w:cs="Helvetica"/>
          <w:color w:val="4F4F4F"/>
          <w:kern w:val="0"/>
          <w:sz w:val="10"/>
          <w:szCs w:val="10"/>
        </w:rPr>
        <w:t>，比如antlr；对AST进行语法分析，比如表是否存在、字段是否 存在、SQL语义是否有误(比如select中被判定为聚合的字段在group by中是 否有出现)</w:t>
      </w:r>
      <w:r w:rsidRPr="00494E2A">
        <w:rPr>
          <w:rFonts w:asciiTheme="minorEastAsia" w:hAnsiTheme="minorEastAsia" w:cs="Helvetica"/>
          <w:color w:val="4F4F4F"/>
          <w:kern w:val="0"/>
          <w:sz w:val="10"/>
          <w:szCs w:val="10"/>
        </w:rPr>
        <w:br/>
        <w:t>2</w:t>
      </w:r>
      <w:r w:rsidR="00D0024C" w:rsidRPr="00494E2A">
        <w:rPr>
          <w:rFonts w:asciiTheme="minorEastAsia" w:hAnsiTheme="minorEastAsia" w:cs="Helvetica"/>
          <w:color w:val="4F4F4F"/>
          <w:kern w:val="0"/>
          <w:sz w:val="10"/>
          <w:szCs w:val="10"/>
        </w:rPr>
        <w:t>.</w:t>
      </w:r>
      <w:r w:rsidRPr="00494E2A">
        <w:rPr>
          <w:rFonts w:asciiTheme="minorEastAsia" w:hAnsiTheme="minorEastAsia" w:cs="Helvetica"/>
          <w:color w:val="4F4F4F"/>
          <w:kern w:val="0"/>
          <w:sz w:val="10"/>
          <w:szCs w:val="10"/>
        </w:rPr>
        <w:t>编译器：将AST</w:t>
      </w:r>
      <w:r w:rsidR="008E4360" w:rsidRPr="00494E2A">
        <w:rPr>
          <w:rFonts w:asciiTheme="minorEastAsia" w:hAnsiTheme="minorEastAsia" w:cs="Helvetica"/>
          <w:color w:val="4F4F4F"/>
          <w:kern w:val="0"/>
          <w:sz w:val="10"/>
          <w:szCs w:val="10"/>
        </w:rPr>
        <w:t>编译生成逻辑执行计划</w:t>
      </w:r>
    </w:p>
    <w:p w:rsidR="008D0933" w:rsidRPr="00494E2A" w:rsidRDefault="00D73951" w:rsidP="00355377">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3.</w:t>
      </w:r>
      <w:r w:rsidR="008E4360" w:rsidRPr="00494E2A">
        <w:rPr>
          <w:rFonts w:asciiTheme="minorEastAsia" w:hAnsiTheme="minorEastAsia" w:cs="Helvetica"/>
          <w:color w:val="4F4F4F"/>
          <w:kern w:val="0"/>
          <w:sz w:val="10"/>
          <w:szCs w:val="10"/>
        </w:rPr>
        <w:t>优化器：对逻辑执行计划进行优化</w:t>
      </w:r>
      <w:r w:rsidR="00D0024C" w:rsidRPr="00494E2A">
        <w:rPr>
          <w:rFonts w:asciiTheme="minorEastAsia" w:hAnsiTheme="minorEastAsia" w:cs="Helvetica"/>
          <w:color w:val="4F4F4F"/>
          <w:kern w:val="0"/>
          <w:sz w:val="10"/>
          <w:szCs w:val="10"/>
        </w:rPr>
        <w:br/>
      </w:r>
      <w:r w:rsidRPr="00494E2A">
        <w:rPr>
          <w:rFonts w:asciiTheme="minorEastAsia" w:hAnsiTheme="minorEastAsia" w:cs="Helvetica"/>
          <w:color w:val="4F4F4F"/>
          <w:kern w:val="0"/>
          <w:sz w:val="10"/>
          <w:szCs w:val="10"/>
        </w:rPr>
        <w:t>4.</w:t>
      </w:r>
      <w:r w:rsidR="008D0933" w:rsidRPr="00494E2A">
        <w:rPr>
          <w:rFonts w:asciiTheme="minorEastAsia" w:hAnsiTheme="minorEastAsia" w:cs="Helvetica"/>
          <w:color w:val="4F4F4F"/>
          <w:kern w:val="0"/>
          <w:sz w:val="10"/>
          <w:szCs w:val="10"/>
        </w:rPr>
        <w:t>执行器：把逻辑执行计划转换成可以运行的物理计划。对于Hive来说，就是MR/TEZ/Spark</w:t>
      </w:r>
    </w:p>
    <w:p w:rsidR="00D1719C" w:rsidRPr="00494E2A" w:rsidRDefault="008D0933" w:rsidP="0005272B">
      <w:pPr>
        <w:pStyle w:val="a3"/>
        <w:numPr>
          <w:ilvl w:val="0"/>
          <w:numId w:val="25"/>
        </w:numPr>
        <w:shd w:val="clear" w:color="auto" w:fill="FFFFFF"/>
        <w:spacing w:line="240" w:lineRule="atLeast"/>
        <w:ind w:firstLineChars="0"/>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举例 </w:t>
      </w:r>
    </w:p>
    <w:p w:rsidR="00D91C62" w:rsidRPr="00494E2A" w:rsidRDefault="008D0933" w:rsidP="00D1719C">
      <w:pPr>
        <w:shd w:val="clear" w:color="auto" w:fill="FFFFFF"/>
        <w:spacing w:line="240" w:lineRule="atLeast"/>
        <w:jc w:val="left"/>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select</w:t>
      </w:r>
      <w:proofErr w:type="gramEnd"/>
      <w:r w:rsidRPr="00494E2A">
        <w:rPr>
          <w:rFonts w:asciiTheme="minorEastAsia" w:hAnsiTheme="minorEastAsia" w:cs="Helvetica"/>
          <w:color w:val="4F4F4F"/>
          <w:kern w:val="0"/>
          <w:sz w:val="10"/>
          <w:szCs w:val="10"/>
        </w:rPr>
        <w:t xml:space="preserve"> substrin</w:t>
      </w:r>
      <w:r w:rsidR="004966C1" w:rsidRPr="00494E2A">
        <w:rPr>
          <w:rFonts w:asciiTheme="minorEastAsia" w:hAnsiTheme="minorEastAsia" w:cs="Helvetica"/>
          <w:color w:val="4F4F4F"/>
          <w:kern w:val="0"/>
          <w:sz w:val="10"/>
          <w:szCs w:val="10"/>
        </w:rPr>
        <w:t>g(ip,0,4) ip_prex from bg_log</w:t>
      </w:r>
    </w:p>
    <w:p w:rsidR="004D34D4" w:rsidRPr="00494E2A" w:rsidRDefault="008D0933" w:rsidP="00507C42">
      <w:pPr>
        <w:shd w:val="clear" w:color="auto" w:fill="FFFFFF"/>
        <w:spacing w:line="240" w:lineRule="atLeast"/>
        <w:jc w:val="left"/>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执行顺序：首先在metastore查询--&gt;sql解析--&gt;查询优化---&gt;物理计划--&gt;执行MapReduce</w:t>
      </w:r>
    </w:p>
    <w:p w:rsidR="00506B89" w:rsidRPr="00494E2A" w:rsidRDefault="00506B89"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Arial"/>
          <w:color w:val="4F4F4F"/>
          <w:sz w:val="10"/>
          <w:szCs w:val="10"/>
          <w:shd w:val="clear" w:color="auto" w:fill="FFFFFF"/>
        </w:rPr>
        <w:t>执行流程</w:t>
      </w:r>
    </w:p>
    <w:p w:rsidR="00506B89" w:rsidRPr="00494E2A" w:rsidRDefault="00506B89" w:rsidP="00506B89">
      <w:pPr>
        <w:rPr>
          <w:rFonts w:asciiTheme="minorEastAsia" w:hAnsiTheme="minorEastAsia" w:cs="Helvetica"/>
          <w:color w:val="4F4F4F"/>
          <w:kern w:val="0"/>
          <w:sz w:val="10"/>
          <w:szCs w:val="10"/>
        </w:rPr>
      </w:pPr>
      <w:r w:rsidRPr="00494E2A">
        <w:rPr>
          <w:rFonts w:asciiTheme="minorEastAsia" w:hAnsiTheme="minorEastAsia"/>
          <w:noProof/>
          <w:sz w:val="10"/>
          <w:szCs w:val="10"/>
        </w:rPr>
        <w:drawing>
          <wp:inline distT="0" distB="0" distL="0" distR="0">
            <wp:extent cx="3283632" cy="1698171"/>
            <wp:effectExtent l="0" t="0" r="0" b="0"/>
            <wp:docPr id="57" name="图片 57" descr="hive执行流程.png-117.1k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ive执行流程.png-117.1kB"/>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293139" cy="1703088"/>
                    </a:xfrm>
                    <a:prstGeom prst="rect">
                      <a:avLst/>
                    </a:prstGeom>
                    <a:noFill/>
                    <a:ln>
                      <a:noFill/>
                    </a:ln>
                  </pic:spPr>
                </pic:pic>
              </a:graphicData>
            </a:graphic>
          </wp:inline>
        </w:drawing>
      </w:r>
    </w:p>
    <w:p w:rsidR="0054403C" w:rsidRPr="00494E2A" w:rsidRDefault="0054403C" w:rsidP="0054403C">
      <w:pPr>
        <w:pStyle w:val="3"/>
        <w:rPr>
          <w:rFonts w:asciiTheme="minorEastAsia" w:hAnsiTheme="minorEastAsia"/>
          <w:sz w:val="10"/>
          <w:szCs w:val="10"/>
        </w:rPr>
      </w:pPr>
      <w:r w:rsidRPr="00494E2A">
        <w:rPr>
          <w:rFonts w:asciiTheme="minorEastAsia" w:hAnsiTheme="minorEastAsia"/>
          <w:sz w:val="10"/>
          <w:szCs w:val="10"/>
        </w:rPr>
        <w:lastRenderedPageBreak/>
        <w:t>存储结构</w:t>
      </w:r>
    </w:p>
    <w:p w:rsidR="00CC2E93" w:rsidRPr="00494E2A" w:rsidRDefault="002B3B9D"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M</w:t>
      </w:r>
      <w:r w:rsidR="00CC2E93" w:rsidRPr="00494E2A">
        <w:rPr>
          <w:rFonts w:asciiTheme="minorEastAsia" w:hAnsiTheme="minorEastAsia" w:cs="Helvetica"/>
          <w:color w:val="4F4F4F"/>
          <w:kern w:val="0"/>
          <w:sz w:val="10"/>
          <w:szCs w:val="10"/>
        </w:rPr>
        <w:t>etastore</w:t>
      </w:r>
    </w:p>
    <w:p w:rsidR="002B3B9D" w:rsidRPr="00494E2A" w:rsidRDefault="002B3B9D" w:rsidP="002B3B9D">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metastore中几个重要的表：</w:t>
      </w:r>
    </w:p>
    <w:p w:rsidR="002B3B9D" w:rsidRPr="00494E2A" w:rsidRDefault="002B3B9D" w:rsidP="002B3B9D">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1. dbs：存放hive所有数据库信息</w:t>
      </w:r>
    </w:p>
    <w:p w:rsidR="002B3B9D" w:rsidRPr="00494E2A" w:rsidRDefault="002B3B9D" w:rsidP="002B3B9D">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2. tbls：存放hive所有表格信息</w:t>
      </w:r>
    </w:p>
    <w:p w:rsidR="002B3B9D" w:rsidRPr="00494E2A" w:rsidRDefault="002B3B9D" w:rsidP="002B3B9D">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3. table_params：存放hive所有表格的参数信息</w:t>
      </w:r>
    </w:p>
    <w:p w:rsidR="002B3B9D" w:rsidRPr="00494E2A" w:rsidRDefault="002B3B9D" w:rsidP="002B3B9D">
      <w:pPr>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4. columns_v2：存放表格的字段信息</w:t>
      </w:r>
    </w:p>
    <w:p w:rsidR="00220A32" w:rsidRPr="00494E2A" w:rsidRDefault="00220A32"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Hdfs</w:t>
      </w:r>
    </w:p>
    <w:p w:rsidR="0054403C" w:rsidRPr="00494E2A" w:rsidRDefault="0054403C" w:rsidP="0054403C">
      <w:pPr>
        <w:pStyle w:val="3"/>
        <w:rPr>
          <w:rFonts w:asciiTheme="minorEastAsia" w:hAnsiTheme="minorEastAsia"/>
          <w:sz w:val="10"/>
          <w:szCs w:val="10"/>
        </w:rPr>
      </w:pPr>
      <w:r w:rsidRPr="00494E2A">
        <w:rPr>
          <w:rFonts w:asciiTheme="minorEastAsia" w:hAnsiTheme="minorEastAsia"/>
          <w:sz w:val="10"/>
          <w:szCs w:val="10"/>
        </w:rPr>
        <w:t>关键算法</w:t>
      </w:r>
    </w:p>
    <w:p w:rsidR="0054403C" w:rsidRPr="00494E2A" w:rsidRDefault="0054403C" w:rsidP="0054403C">
      <w:pPr>
        <w:pStyle w:val="3"/>
        <w:rPr>
          <w:rFonts w:asciiTheme="minorEastAsia" w:hAnsiTheme="minorEastAsia"/>
          <w:sz w:val="10"/>
          <w:szCs w:val="10"/>
        </w:rPr>
      </w:pPr>
      <w:r w:rsidRPr="00494E2A">
        <w:rPr>
          <w:rFonts w:asciiTheme="minorEastAsia" w:hAnsiTheme="minorEastAsia"/>
          <w:sz w:val="10"/>
          <w:szCs w:val="10"/>
        </w:rPr>
        <w:t>使用场景</w:t>
      </w:r>
    </w:p>
    <w:p w:rsidR="00350710" w:rsidRPr="00494E2A" w:rsidRDefault="00E212EF"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的离线处理；比如：日志分析，海量结构化数据离线分析</w:t>
      </w:r>
    </w:p>
    <w:p w:rsidR="00350710" w:rsidRPr="00494E2A" w:rsidRDefault="00350710"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ive的执行延迟比较高，因此hive常用于数据分析的，对实时性要求不高的场合；</w:t>
      </w:r>
    </w:p>
    <w:p w:rsidR="00350710" w:rsidRPr="00494E2A" w:rsidRDefault="00350710" w:rsidP="0005272B">
      <w:pPr>
        <w:pStyle w:val="a3"/>
        <w:numPr>
          <w:ilvl w:val="0"/>
          <w:numId w:val="10"/>
        </w:numPr>
        <w:ind w:firstLineChars="0"/>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ive优势在于处理大数据，对于处理小数据没有优势，因为Hive的执行延迟比较高。</w:t>
      </w:r>
    </w:p>
    <w:p w:rsidR="008C2BEB" w:rsidRPr="00494E2A" w:rsidRDefault="008C2BEB" w:rsidP="008C2BEB">
      <w:pPr>
        <w:pStyle w:val="2"/>
        <w:rPr>
          <w:rFonts w:asciiTheme="minorEastAsia" w:eastAsiaTheme="minorEastAsia" w:hAnsiTheme="minorEastAsia"/>
          <w:sz w:val="10"/>
          <w:szCs w:val="10"/>
        </w:rPr>
      </w:pPr>
      <w:proofErr w:type="gramStart"/>
      <w:r w:rsidRPr="00494E2A">
        <w:rPr>
          <w:rFonts w:asciiTheme="minorEastAsia" w:eastAsiaTheme="minorEastAsia" w:hAnsiTheme="minorEastAsia"/>
          <w:sz w:val="10"/>
          <w:szCs w:val="10"/>
        </w:rPr>
        <w:t>redis</w:t>
      </w:r>
      <w:proofErr w:type="gramEnd"/>
    </w:p>
    <w:p w:rsidR="00AA7AEE" w:rsidRPr="00494E2A" w:rsidRDefault="00AA7AEE" w:rsidP="00AA7AEE">
      <w:pPr>
        <w:pStyle w:val="3"/>
        <w:rPr>
          <w:rFonts w:asciiTheme="minorEastAsia" w:hAnsiTheme="minorEastAsia"/>
          <w:sz w:val="10"/>
          <w:szCs w:val="10"/>
        </w:rPr>
      </w:pPr>
      <w:r w:rsidRPr="00494E2A">
        <w:rPr>
          <w:rFonts w:asciiTheme="minorEastAsia" w:hAnsiTheme="minorEastAsia"/>
          <w:sz w:val="10"/>
          <w:szCs w:val="10"/>
        </w:rPr>
        <w:t>基础</w:t>
      </w:r>
    </w:p>
    <w:p w:rsidR="007114CB" w:rsidRPr="00494E2A" w:rsidRDefault="00533514" w:rsidP="0005272B">
      <w:pPr>
        <w:pStyle w:val="a3"/>
        <w:numPr>
          <w:ilvl w:val="0"/>
          <w:numId w:val="1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单线程-多路复用io模型</w:t>
      </w:r>
    </w:p>
    <w:p w:rsidR="00644A8E" w:rsidRPr="00494E2A" w:rsidRDefault="00644A8E" w:rsidP="00644A8E">
      <w:pPr>
        <w:pStyle w:val="a3"/>
        <w:ind w:left="420" w:firstLineChars="0" w:firstLine="0"/>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单一线程只能用到一个cpu核心，所以可以在同一个多核的服务器中，可以启动多个实例</w:t>
      </w:r>
      <w:r w:rsidR="00997F7C" w:rsidRPr="00494E2A">
        <w:rPr>
          <w:rFonts w:asciiTheme="minorEastAsia" w:hAnsiTheme="minorEastAsia" w:cs="Helvetica"/>
          <w:color w:val="4F4F4F"/>
          <w:kern w:val="0"/>
          <w:sz w:val="10"/>
          <w:szCs w:val="10"/>
        </w:rPr>
        <w:t>。</w:t>
      </w:r>
    </w:p>
    <w:p w:rsidR="00644A8E" w:rsidRPr="00494E2A" w:rsidRDefault="00644A8E" w:rsidP="00644A8E">
      <w:pPr>
        <w:pStyle w:val="a3"/>
        <w:ind w:left="420" w:firstLineChars="0" w:firstLine="0"/>
        <w:contextualSpacing/>
        <w:rPr>
          <w:rFonts w:asciiTheme="minorEastAsia" w:hAnsiTheme="minorEastAsia" w:cs="Helvetica"/>
          <w:color w:val="4F4F4F"/>
          <w:kern w:val="0"/>
          <w:sz w:val="10"/>
          <w:szCs w:val="10"/>
        </w:rPr>
      </w:pPr>
    </w:p>
    <w:p w:rsidR="007114CB" w:rsidRPr="00494E2A" w:rsidRDefault="007114CB" w:rsidP="00644A8E">
      <w:pPr>
        <w:ind w:firstLine="420"/>
        <w:rPr>
          <w:rFonts w:asciiTheme="minorEastAsia" w:hAnsiTheme="minorEastAsia" w:cs="Helvetica"/>
          <w:color w:val="4F4F4F"/>
          <w:kern w:val="0"/>
          <w:sz w:val="10"/>
          <w:szCs w:val="10"/>
        </w:rPr>
      </w:pPr>
      <w:r w:rsidRPr="00494E2A">
        <w:rPr>
          <w:rFonts w:asciiTheme="minorEastAsia" w:hAnsiTheme="minorEastAsia"/>
          <w:sz w:val="10"/>
          <w:szCs w:val="10"/>
        </w:rPr>
        <w:br w:type="page"/>
      </w:r>
      <w:r w:rsidR="00644A8E" w:rsidRPr="00494E2A">
        <w:rPr>
          <w:rFonts w:asciiTheme="minorEastAsia" w:hAnsiTheme="minorEastAsia" w:cs="Helvetica" w:hint="eastAsia"/>
          <w:color w:val="4F4F4F"/>
          <w:kern w:val="0"/>
          <w:sz w:val="10"/>
          <w:szCs w:val="10"/>
        </w:rPr>
        <w:lastRenderedPageBreak/>
        <w:t>select，poll，epoll都是IO多路复用的机制。所谓I/O多路复用机制，就是说通过一种机制，可以监视多个描述符，一旦某个描述符就绪（一般是读就绪或者写就绪），能够通知程序进行相应的读写操作。但select，poll，epoll本质上都是同步I/O，因为他们都需要在读写事件就绪后自己负责进行读写，也就是说这个读写过程是阻塞的，而异步I/O则无需自己负责进行读写，异步I/O的实现会负责把数据从内核拷贝到用户空间。</w:t>
      </w:r>
    </w:p>
    <w:p w:rsidR="0058499D" w:rsidRPr="00494E2A" w:rsidRDefault="000375C3" w:rsidP="0005272B">
      <w:pPr>
        <w:pStyle w:val="a3"/>
        <w:numPr>
          <w:ilvl w:val="0"/>
          <w:numId w:val="1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集群扩容与收缩</w:t>
      </w:r>
      <w:r w:rsidR="0058499D" w:rsidRPr="00494E2A">
        <w:rPr>
          <w:rFonts w:asciiTheme="minorEastAsia" w:hAnsiTheme="minorEastAsia" w:cs="Helvetica"/>
          <w:color w:val="4F4F4F"/>
          <w:kern w:val="0"/>
          <w:sz w:val="10"/>
          <w:szCs w:val="10"/>
        </w:rPr>
        <w:t>redis-trib.rb</w:t>
      </w:r>
    </w:p>
    <w:p w:rsidR="00862A70" w:rsidRPr="00494E2A" w:rsidRDefault="00862A70" w:rsidP="0005272B">
      <w:pPr>
        <w:pStyle w:val="a3"/>
        <w:numPr>
          <w:ilvl w:val="0"/>
          <w:numId w:val="1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管理及监控工具treeNMS</w:t>
      </w:r>
    </w:p>
    <w:p w:rsidR="00550245" w:rsidRPr="00494E2A" w:rsidRDefault="00EC66B2" w:rsidP="0005272B">
      <w:pPr>
        <w:pStyle w:val="a3"/>
        <w:numPr>
          <w:ilvl w:val="0"/>
          <w:numId w:val="1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主从结构中，slave不能写数据</w:t>
      </w:r>
    </w:p>
    <w:p w:rsidR="00550245" w:rsidRPr="00494E2A" w:rsidRDefault="00550245" w:rsidP="00975387">
      <w:pPr>
        <w:pStyle w:val="a3"/>
        <w:ind w:left="420" w:firstLineChars="0" w:firstLine="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主从复制在redis中的实现非常简单，redis持久化的实现原理是rdb内存快照配合aof日志文件两种方式，本质上只需要将rdb的dump文件和aof日志文件在redis集群</w:t>
      </w:r>
      <w:proofErr w:type="gramStart"/>
      <w:r w:rsidRPr="00494E2A">
        <w:rPr>
          <w:rFonts w:asciiTheme="minorEastAsia" w:hAnsiTheme="minorEastAsia" w:cs="Helvetica" w:hint="eastAsia"/>
          <w:color w:val="4F4F4F"/>
          <w:kern w:val="0"/>
          <w:sz w:val="10"/>
          <w:szCs w:val="10"/>
        </w:rPr>
        <w:t>中共享就可以</w:t>
      </w:r>
      <w:proofErr w:type="gramEnd"/>
      <w:r w:rsidRPr="00494E2A">
        <w:rPr>
          <w:rFonts w:asciiTheme="minorEastAsia" w:hAnsiTheme="minorEastAsia" w:cs="Helvetica" w:hint="eastAsia"/>
          <w:color w:val="4F4F4F"/>
          <w:kern w:val="0"/>
          <w:sz w:val="10"/>
          <w:szCs w:val="10"/>
        </w:rPr>
        <w:t>实现redis集群，从而达到负载的作用。另外redis主从有两种方式，分别是：</w:t>
      </w:r>
    </w:p>
    <w:p w:rsidR="00E440E1" w:rsidRPr="00494E2A" w:rsidRDefault="00E440E1" w:rsidP="00E440E1">
      <w:pPr>
        <w:shd w:val="clear" w:color="auto" w:fill="FFFFFF"/>
        <w:wordWrap w:val="0"/>
        <w:spacing w:after="240" w:line="390" w:lineRule="atLeas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1）一个master跟着多个slave</w:t>
      </w:r>
    </w:p>
    <w:p w:rsidR="00E440E1" w:rsidRPr="00494E2A" w:rsidRDefault="00E440E1" w:rsidP="00E440E1">
      <w:pPr>
        <w:shd w:val="clear" w:color="auto" w:fill="FFFFFF"/>
        <w:wordWrap w:val="0"/>
        <w:spacing w:after="240" w:line="390" w:lineRule="atLeast"/>
        <w:rPr>
          <w:rFonts w:asciiTheme="minorEastAsia" w:hAnsiTheme="minorEastAsia" w:cs="宋体"/>
          <w:color w:val="4F4F4F"/>
          <w:kern w:val="0"/>
          <w:sz w:val="10"/>
          <w:szCs w:val="10"/>
        </w:rPr>
      </w:pPr>
      <w:r w:rsidRPr="00494E2A">
        <w:rPr>
          <w:rFonts w:asciiTheme="minorEastAsia" w:hAnsiTheme="minorEastAsia" w:cs="宋体"/>
          <w:noProof/>
          <w:color w:val="4F4F4F"/>
          <w:kern w:val="0"/>
          <w:sz w:val="10"/>
          <w:szCs w:val="10"/>
        </w:rPr>
        <w:drawing>
          <wp:inline distT="0" distB="0" distL="0" distR="0">
            <wp:extent cx="2485390" cy="1542415"/>
            <wp:effectExtent l="0" t="0" r="0" b="635"/>
            <wp:docPr id="13" name="图片 13" descr="https://img-blog.csdn.net/2018021817403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80218174031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485390" cy="1542415"/>
                    </a:xfrm>
                    <a:prstGeom prst="rect">
                      <a:avLst/>
                    </a:prstGeom>
                    <a:noFill/>
                    <a:ln>
                      <a:noFill/>
                    </a:ln>
                  </pic:spPr>
                </pic:pic>
              </a:graphicData>
            </a:graphic>
          </wp:inline>
        </w:drawing>
      </w:r>
    </w:p>
    <w:p w:rsidR="00E440E1" w:rsidRPr="00494E2A" w:rsidRDefault="00E440E1" w:rsidP="00E440E1">
      <w:pPr>
        <w:shd w:val="clear" w:color="auto" w:fill="FFFFFF"/>
        <w:wordWrap w:val="0"/>
        <w:spacing w:after="240" w:line="390" w:lineRule="atLeas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2）master只跟着一个slave1，slave1跟着另外一个slave2，于此同理</w:t>
      </w:r>
    </w:p>
    <w:p w:rsidR="00E440E1" w:rsidRPr="00494E2A" w:rsidRDefault="00E440E1" w:rsidP="00E440E1">
      <w:pPr>
        <w:shd w:val="clear" w:color="auto" w:fill="FFFFFF"/>
        <w:wordWrap w:val="0"/>
        <w:spacing w:after="240" w:line="390" w:lineRule="atLeast"/>
        <w:rPr>
          <w:rFonts w:asciiTheme="minorEastAsia" w:hAnsiTheme="minorEastAsia" w:cs="宋体"/>
          <w:color w:val="4F4F4F"/>
          <w:kern w:val="0"/>
          <w:sz w:val="10"/>
          <w:szCs w:val="10"/>
        </w:rPr>
      </w:pPr>
      <w:r w:rsidRPr="00494E2A">
        <w:rPr>
          <w:rFonts w:asciiTheme="minorEastAsia" w:hAnsiTheme="minorEastAsia" w:cs="宋体"/>
          <w:noProof/>
          <w:color w:val="4F4F4F"/>
          <w:kern w:val="0"/>
          <w:sz w:val="10"/>
          <w:szCs w:val="10"/>
        </w:rPr>
        <w:drawing>
          <wp:inline distT="0" distB="0" distL="0" distR="0">
            <wp:extent cx="3326765" cy="1009650"/>
            <wp:effectExtent l="0" t="0" r="6985" b="0"/>
            <wp:docPr id="12" name="图片 12" descr="https://img-blog.csdn.net/20180218174201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8021817420124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26765" cy="1009650"/>
                    </a:xfrm>
                    <a:prstGeom prst="rect">
                      <a:avLst/>
                    </a:prstGeom>
                    <a:noFill/>
                    <a:ln>
                      <a:noFill/>
                    </a:ln>
                  </pic:spPr>
                </pic:pic>
              </a:graphicData>
            </a:graphic>
          </wp:inline>
        </w:drawing>
      </w:r>
    </w:p>
    <w:p w:rsidR="00E440E1" w:rsidRPr="00494E2A" w:rsidRDefault="00E440E1" w:rsidP="009A3867">
      <w:pPr>
        <w:shd w:val="clear" w:color="auto" w:fill="FFFFFF"/>
        <w:wordWrap w:val="0"/>
        <w:spacing w:after="240" w:line="390" w:lineRule="atLeast"/>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两种方式相比较而言，第二种会相对好一点，因为当master</w:t>
      </w:r>
      <w:proofErr w:type="gramStart"/>
      <w:r w:rsidRPr="00494E2A">
        <w:rPr>
          <w:rFonts w:asciiTheme="minorEastAsia" w:hAnsiTheme="minorEastAsia" w:cs="Helvetica" w:hint="eastAsia"/>
          <w:color w:val="4F4F4F"/>
          <w:kern w:val="0"/>
          <w:sz w:val="10"/>
          <w:szCs w:val="10"/>
        </w:rPr>
        <w:t>宕</w:t>
      </w:r>
      <w:proofErr w:type="gramEnd"/>
      <w:r w:rsidRPr="00494E2A">
        <w:rPr>
          <w:rFonts w:asciiTheme="minorEastAsia" w:hAnsiTheme="minorEastAsia" w:cs="Helvetica" w:hint="eastAsia"/>
          <w:color w:val="4F4F4F"/>
          <w:kern w:val="0"/>
          <w:sz w:val="10"/>
          <w:szCs w:val="10"/>
        </w:rPr>
        <w:t>机的时候，只需要将master切换到slave1即可，redis集群中其他的slave不需要做任何改变。而对于第一种方式而言，相对来说就略微麻烦一点，因为在所有slave间选择其一作为新任master之后，剩余的slave需要指向新的master。</w:t>
      </w:r>
    </w:p>
    <w:p w:rsidR="009A3867" w:rsidRPr="00494E2A" w:rsidRDefault="009A3867"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entienl监控的使用</w:t>
      </w:r>
    </w:p>
    <w:p w:rsidR="009A3867" w:rsidRPr="00494E2A" w:rsidRDefault="009A3867" w:rsidP="009A3867">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entienl的作用就是在master</w:t>
      </w:r>
      <w:proofErr w:type="gramStart"/>
      <w:r w:rsidRPr="00494E2A">
        <w:rPr>
          <w:rFonts w:asciiTheme="minorEastAsia" w:hAnsiTheme="minorEastAsia" w:cs="Helvetica" w:hint="eastAsia"/>
          <w:color w:val="4F4F4F"/>
          <w:kern w:val="0"/>
          <w:sz w:val="10"/>
          <w:szCs w:val="10"/>
        </w:rPr>
        <w:t>宕</w:t>
      </w:r>
      <w:proofErr w:type="gramEnd"/>
      <w:r w:rsidRPr="00494E2A">
        <w:rPr>
          <w:rFonts w:asciiTheme="minorEastAsia" w:hAnsiTheme="minorEastAsia" w:cs="Helvetica" w:hint="eastAsia"/>
          <w:color w:val="4F4F4F"/>
          <w:kern w:val="0"/>
          <w:sz w:val="10"/>
          <w:szCs w:val="10"/>
        </w:rPr>
        <w:t>机的时候，由sentienl来切换新的master。</w:t>
      </w:r>
    </w:p>
    <w:p w:rsidR="00D351CC" w:rsidRDefault="009A3867" w:rsidP="009A3867">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其工作原理是：在指定的连接超时次数时，确认master为</w:t>
      </w:r>
      <w:proofErr w:type="gramStart"/>
      <w:r w:rsidRPr="00494E2A">
        <w:rPr>
          <w:rFonts w:asciiTheme="minorEastAsia" w:hAnsiTheme="minorEastAsia" w:cs="Helvetica" w:hint="eastAsia"/>
          <w:color w:val="4F4F4F"/>
          <w:kern w:val="0"/>
          <w:sz w:val="10"/>
          <w:szCs w:val="10"/>
        </w:rPr>
        <w:t>宕</w:t>
      </w:r>
      <w:proofErr w:type="gramEnd"/>
      <w:r w:rsidRPr="00494E2A">
        <w:rPr>
          <w:rFonts w:asciiTheme="minorEastAsia" w:hAnsiTheme="minorEastAsia" w:cs="Helvetica" w:hint="eastAsia"/>
          <w:color w:val="4F4F4F"/>
          <w:kern w:val="0"/>
          <w:sz w:val="10"/>
          <w:szCs w:val="10"/>
        </w:rPr>
        <w:t>机状态，根据slave的优先级，选择优先级最高的slave，将其更改为master，并且将其他的slave改为指向该新的master上。</w:t>
      </w:r>
    </w:p>
    <w:p w:rsidR="00940D6C" w:rsidRPr="00494E2A" w:rsidRDefault="00272655" w:rsidP="00A93B71">
      <w:pPr>
        <w:pStyle w:val="3"/>
        <w:rPr>
          <w:rFonts w:asciiTheme="minorEastAsia" w:hAnsiTheme="minorEastAsia"/>
          <w:sz w:val="10"/>
          <w:szCs w:val="10"/>
        </w:rPr>
      </w:pPr>
      <w:r w:rsidRPr="00494E2A">
        <w:rPr>
          <w:rFonts w:asciiTheme="minorEastAsia" w:hAnsiTheme="minorEastAsia"/>
          <w:sz w:val="10"/>
          <w:szCs w:val="10"/>
        </w:rPr>
        <w:t>案例</w:t>
      </w:r>
    </w:p>
    <w:p w:rsidR="007B2426" w:rsidRPr="00494E2A" w:rsidRDefault="007B2426"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实现分布式锁</w:t>
      </w:r>
    </w:p>
    <w:p w:rsidR="00AB04A7" w:rsidRPr="00494E2A" w:rsidRDefault="00AB04A7" w:rsidP="0005272B">
      <w:pPr>
        <w:pStyle w:val="a3"/>
        <w:numPr>
          <w:ilvl w:val="0"/>
          <w:numId w:val="17"/>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setnx key valu</w:t>
      </w:r>
      <w:r w:rsidR="008F0D40" w:rsidRPr="00494E2A">
        <w:rPr>
          <w:rFonts w:asciiTheme="minorEastAsia" w:hAnsiTheme="minorEastAsia" w:cs="Helvetica"/>
          <w:color w:val="4F4F4F"/>
          <w:kern w:val="0"/>
          <w:sz w:val="10"/>
          <w:szCs w:val="10"/>
        </w:rPr>
        <w:t>e</w:t>
      </w:r>
    </w:p>
    <w:p w:rsidR="00AB04A7" w:rsidRPr="00494E2A" w:rsidRDefault="00AB04A7" w:rsidP="00AB04A7">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将 key 的值设为 value ，当且仅当 key 不存在。</w:t>
      </w:r>
    </w:p>
    <w:p w:rsidR="00AB04A7" w:rsidRPr="00494E2A" w:rsidRDefault="00AB04A7" w:rsidP="00AB04A7">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返回值：</w:t>
      </w:r>
    </w:p>
    <w:p w:rsidR="00AB04A7" w:rsidRPr="00494E2A" w:rsidRDefault="00AB04A7" w:rsidP="00AB04A7">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设置成功，返回 1 </w:t>
      </w:r>
    </w:p>
    <w:p w:rsidR="00AB04A7" w:rsidRPr="00494E2A" w:rsidRDefault="00AB04A7" w:rsidP="007F40FF">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设置失败，返回 0</w:t>
      </w:r>
    </w:p>
    <w:p w:rsidR="00EF26EF" w:rsidRPr="00494E2A" w:rsidRDefault="00EF26EF" w:rsidP="0005272B">
      <w:pPr>
        <w:pStyle w:val="a3"/>
        <w:numPr>
          <w:ilvl w:val="0"/>
          <w:numId w:val="17"/>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DEL key</w:t>
      </w:r>
    </w:p>
    <w:p w:rsidR="007F40FF" w:rsidRPr="00494E2A" w:rsidRDefault="007F40FF"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实现高并发</w:t>
      </w:r>
      <w:r w:rsidR="00986B9D" w:rsidRPr="00494E2A">
        <w:rPr>
          <w:rFonts w:asciiTheme="minorEastAsia" w:hAnsiTheme="minorEastAsia" w:cs="Helvetica" w:hint="eastAsia"/>
          <w:color w:val="4F4F4F"/>
          <w:kern w:val="0"/>
          <w:sz w:val="10"/>
          <w:szCs w:val="10"/>
        </w:rPr>
        <w:t>更新</w:t>
      </w:r>
    </w:p>
    <w:p w:rsidR="007F40FF" w:rsidRPr="00494E2A" w:rsidRDefault="007F40FF" w:rsidP="0005272B">
      <w:pPr>
        <w:pStyle w:val="a3"/>
        <w:numPr>
          <w:ilvl w:val="0"/>
          <w:numId w:val="12"/>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单线程</w:t>
      </w:r>
      <w:r w:rsidR="009B28C0" w:rsidRPr="00494E2A">
        <w:rPr>
          <w:rFonts w:asciiTheme="minorEastAsia" w:hAnsiTheme="minorEastAsia" w:cs="Helvetica"/>
          <w:color w:val="4F4F4F"/>
          <w:kern w:val="0"/>
          <w:sz w:val="10"/>
          <w:szCs w:val="10"/>
        </w:rPr>
        <w:t>；主从结构中，slave不能写数据</w:t>
      </w:r>
      <w:r w:rsidR="009E602C" w:rsidRPr="00494E2A">
        <w:rPr>
          <w:rFonts w:asciiTheme="minorEastAsia" w:hAnsiTheme="minorEastAsia" w:cs="Helvetica"/>
          <w:color w:val="4F4F4F"/>
          <w:kern w:val="0"/>
          <w:sz w:val="10"/>
          <w:szCs w:val="10"/>
        </w:rPr>
        <w:t>；hash</w:t>
      </w:r>
      <w:r w:rsidR="009E602C" w:rsidRPr="00494E2A">
        <w:rPr>
          <w:rFonts w:asciiTheme="minorEastAsia" w:hAnsiTheme="minorEastAsia"/>
          <w:sz w:val="10"/>
          <w:szCs w:val="10"/>
        </w:rPr>
        <w:t xml:space="preserve"> </w:t>
      </w:r>
      <w:r w:rsidR="009E602C" w:rsidRPr="00494E2A">
        <w:rPr>
          <w:rFonts w:asciiTheme="minorEastAsia" w:hAnsiTheme="minorEastAsia" w:cs="Helvetica"/>
          <w:color w:val="4F4F4F"/>
          <w:kern w:val="0"/>
          <w:sz w:val="10"/>
          <w:szCs w:val="10"/>
        </w:rPr>
        <w:t>slots保证同一个key一定在同一台机器上</w:t>
      </w:r>
    </w:p>
    <w:p w:rsidR="00F61F86" w:rsidRPr="00494E2A" w:rsidRDefault="00F61F86" w:rsidP="0005272B">
      <w:pPr>
        <w:pStyle w:val="a3"/>
        <w:numPr>
          <w:ilvl w:val="0"/>
          <w:numId w:val="12"/>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dis+lua的原子操作</w:t>
      </w:r>
    </w:p>
    <w:p w:rsidR="005F2575" w:rsidRPr="00494E2A" w:rsidRDefault="0072535E" w:rsidP="0005272B">
      <w:pPr>
        <w:pStyle w:val="a3"/>
        <w:numPr>
          <w:ilvl w:val="0"/>
          <w:numId w:val="12"/>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w:t>
      </w:r>
      <w:r w:rsidR="005F2575" w:rsidRPr="00494E2A">
        <w:rPr>
          <w:rFonts w:asciiTheme="minorEastAsia" w:hAnsiTheme="minorEastAsia" w:cs="Helvetica"/>
          <w:color w:val="4F4F4F"/>
          <w:kern w:val="0"/>
          <w:sz w:val="10"/>
          <w:szCs w:val="10"/>
        </w:rPr>
        <w:t>ua脚本</w:t>
      </w:r>
      <w:r w:rsidR="000C4657" w:rsidRPr="00494E2A">
        <w:rPr>
          <w:rFonts w:asciiTheme="minorEastAsia" w:hAnsiTheme="minorEastAsia" w:cs="Helvetica"/>
          <w:color w:val="4F4F4F"/>
          <w:kern w:val="0"/>
          <w:sz w:val="10"/>
          <w:szCs w:val="10"/>
        </w:rPr>
        <w:t>update_sum.lua</w:t>
      </w:r>
      <w:r w:rsidR="00E81658" w:rsidRPr="00494E2A">
        <w:rPr>
          <w:rFonts w:asciiTheme="minorEastAsia" w:hAnsiTheme="minorEastAsia" w:cs="Helvetica"/>
          <w:color w:val="4F4F4F"/>
          <w:kern w:val="0"/>
          <w:sz w:val="10"/>
          <w:szCs w:val="10"/>
        </w:rPr>
        <w:t>:</w:t>
      </w:r>
    </w:p>
    <w:p w:rsidR="00A269B5" w:rsidRPr="00494E2A" w:rsidRDefault="00A269B5" w:rsidP="00A269B5">
      <w:pPr>
        <w:spacing w:line="240" w:lineRule="auto"/>
        <w:ind w:firstLineChars="300" w:firstLine="30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w:t>
      </w:r>
    </w:p>
    <w:p w:rsidR="00A269B5" w:rsidRPr="00494E2A" w:rsidRDefault="00A269B5" w:rsidP="00A269B5">
      <w:pPr>
        <w:pStyle w:val="a3"/>
        <w:spacing w:line="240" w:lineRule="auto"/>
        <w:ind w:left="360" w:firstLine="20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 xml:space="preserve">KEYS[1]: </w:t>
      </w:r>
      <w:r w:rsidR="00274E1E" w:rsidRPr="00494E2A">
        <w:rPr>
          <w:rFonts w:asciiTheme="minorEastAsia" w:hAnsiTheme="minorEastAsia" w:cs="Helvetica" w:hint="eastAsia"/>
          <w:color w:val="4F4F4F"/>
          <w:kern w:val="0"/>
          <w:sz w:val="10"/>
          <w:szCs w:val="10"/>
        </w:rPr>
        <w:t>要更新</w:t>
      </w:r>
      <w:r w:rsidRPr="00494E2A">
        <w:rPr>
          <w:rFonts w:asciiTheme="minorEastAsia" w:hAnsiTheme="minorEastAsia" w:cs="Helvetica" w:hint="eastAsia"/>
          <w:color w:val="4F4F4F"/>
          <w:kern w:val="0"/>
          <w:sz w:val="10"/>
          <w:szCs w:val="10"/>
        </w:rPr>
        <w:t>的key</w:t>
      </w:r>
    </w:p>
    <w:p w:rsidR="00A269B5" w:rsidRPr="00494E2A" w:rsidRDefault="00A269B5" w:rsidP="00A269B5">
      <w:pPr>
        <w:pStyle w:val="a3"/>
        <w:spacing w:line="240" w:lineRule="auto"/>
        <w:ind w:left="360" w:firstLine="20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ARGV[1]: 要增加的值</w:t>
      </w:r>
    </w:p>
    <w:p w:rsidR="00A269B5" w:rsidRPr="00494E2A" w:rsidRDefault="00A269B5" w:rsidP="00A269B5">
      <w:pPr>
        <w:pStyle w:val="a3"/>
        <w:spacing w:line="240" w:lineRule="auto"/>
        <w:ind w:left="360" w:firstLine="20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ARGV[2]: 最大值</w:t>
      </w:r>
    </w:p>
    <w:p w:rsidR="00A269B5" w:rsidRPr="00494E2A" w:rsidRDefault="0098494C" w:rsidP="00A269B5">
      <w:pPr>
        <w:pStyle w:val="a3"/>
        <w:spacing w:line="240" w:lineRule="auto"/>
        <w:ind w:left="360" w:firstLine="20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返回</w:t>
      </w:r>
      <w:r w:rsidR="00867E6C" w:rsidRPr="00494E2A">
        <w:rPr>
          <w:rFonts w:asciiTheme="minorEastAsia" w:hAnsiTheme="minorEastAsia" w:cs="Helvetica" w:hint="eastAsia"/>
          <w:color w:val="4F4F4F"/>
          <w:kern w:val="0"/>
          <w:sz w:val="10"/>
          <w:szCs w:val="10"/>
        </w:rPr>
        <w:t>累计结果</w:t>
      </w:r>
      <w:r w:rsidR="00A269B5" w:rsidRPr="00494E2A">
        <w:rPr>
          <w:rFonts w:asciiTheme="minorEastAsia" w:hAnsiTheme="minorEastAsia" w:cs="Helvetica" w:hint="eastAsia"/>
          <w:color w:val="4F4F4F"/>
          <w:kern w:val="0"/>
          <w:sz w:val="10"/>
          <w:szCs w:val="10"/>
        </w:rPr>
        <w:t>，-1超过最大值</w:t>
      </w:r>
    </w:p>
    <w:p w:rsidR="00A269B5" w:rsidRPr="00494E2A" w:rsidRDefault="00A269B5" w:rsidP="006C333F">
      <w:pPr>
        <w:spacing w:line="240" w:lineRule="auto"/>
        <w:ind w:firstLine="36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ocal</w:t>
      </w:r>
      <w:proofErr w:type="gramEnd"/>
      <w:r w:rsidRPr="00494E2A">
        <w:rPr>
          <w:rFonts w:asciiTheme="minorEastAsia" w:hAnsiTheme="minorEastAsia" w:cs="Helvetica"/>
          <w:color w:val="4F4F4F"/>
          <w:kern w:val="0"/>
          <w:sz w:val="10"/>
          <w:szCs w:val="10"/>
        </w:rPr>
        <w:t xml:space="preserve"> k = KEYS[1];                </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ocal</w:t>
      </w:r>
      <w:proofErr w:type="gramEnd"/>
      <w:r w:rsidRPr="00494E2A">
        <w:rPr>
          <w:rFonts w:asciiTheme="minorEastAsia" w:hAnsiTheme="minorEastAsia" w:cs="Helvetica"/>
          <w:color w:val="4F4F4F"/>
          <w:kern w:val="0"/>
          <w:sz w:val="10"/>
          <w:szCs w:val="10"/>
        </w:rPr>
        <w:t xml:space="preserve"> v1 = ARGV[1];</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ocal</w:t>
      </w:r>
      <w:proofErr w:type="gramEnd"/>
      <w:r w:rsidRPr="00494E2A">
        <w:rPr>
          <w:rFonts w:asciiTheme="minorEastAsia" w:hAnsiTheme="minorEastAsia" w:cs="Helvetica"/>
          <w:color w:val="4F4F4F"/>
          <w:kern w:val="0"/>
          <w:sz w:val="10"/>
          <w:szCs w:val="10"/>
        </w:rPr>
        <w:t xml:space="preserve"> v2 = ARGV[2];</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ocal</w:t>
      </w:r>
      <w:proofErr w:type="gramEnd"/>
      <w:r w:rsidRPr="00494E2A">
        <w:rPr>
          <w:rFonts w:asciiTheme="minorEastAsia" w:hAnsiTheme="minorEastAsia" w:cs="Helvetica"/>
          <w:color w:val="4F4F4F"/>
          <w:kern w:val="0"/>
          <w:sz w:val="10"/>
          <w:szCs w:val="10"/>
        </w:rPr>
        <w:t xml:space="preserve"> v3 = redis.call("GET",k);</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local</w:t>
      </w:r>
      <w:proofErr w:type="gramEnd"/>
      <w:r w:rsidRPr="00494E2A">
        <w:rPr>
          <w:rFonts w:asciiTheme="minorEastAsia" w:hAnsiTheme="minorEastAsia" w:cs="Helvetica"/>
          <w:color w:val="4F4F4F"/>
          <w:kern w:val="0"/>
          <w:sz w:val="10"/>
          <w:szCs w:val="10"/>
        </w:rPr>
        <w:t xml:space="preserve"> v4 = v1 + v3;</w:t>
      </w:r>
    </w:p>
    <w:p w:rsidR="00A269B5" w:rsidRPr="00494E2A" w:rsidRDefault="00A269B5" w:rsidP="006C333F">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if(</w:t>
      </w:r>
      <w:proofErr w:type="gramEnd"/>
      <w:r w:rsidRPr="00494E2A">
        <w:rPr>
          <w:rFonts w:asciiTheme="minorEastAsia" w:hAnsiTheme="minorEastAsia" w:cs="Helvetica"/>
          <w:color w:val="4F4F4F"/>
          <w:kern w:val="0"/>
          <w:sz w:val="10"/>
          <w:szCs w:val="10"/>
        </w:rPr>
        <w:t>v4 &gt; v2) then</w:t>
      </w:r>
    </w:p>
    <w:p w:rsidR="00A269B5" w:rsidRPr="00494E2A" w:rsidRDefault="00A269B5" w:rsidP="006C333F">
      <w:pPr>
        <w:spacing w:line="240" w:lineRule="auto"/>
        <w:ind w:firstLineChars="431" w:firstLine="431"/>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return</w:t>
      </w:r>
      <w:proofErr w:type="gramEnd"/>
      <w:r w:rsidRPr="00494E2A">
        <w:rPr>
          <w:rFonts w:asciiTheme="minorEastAsia" w:hAnsiTheme="minorEastAsia" w:cs="Helvetica"/>
          <w:color w:val="4F4F4F"/>
          <w:kern w:val="0"/>
          <w:sz w:val="10"/>
          <w:szCs w:val="10"/>
        </w:rPr>
        <w:t xml:space="preserve"> -1;</w:t>
      </w:r>
      <w:r w:rsidRPr="00494E2A">
        <w:rPr>
          <w:rFonts w:asciiTheme="minorEastAsia" w:hAnsiTheme="minorEastAsia" w:cs="Helvetica"/>
          <w:color w:val="4F4F4F"/>
          <w:kern w:val="0"/>
          <w:sz w:val="10"/>
          <w:szCs w:val="10"/>
        </w:rPr>
        <w:tab/>
      </w:r>
    </w:p>
    <w:p w:rsidR="00A269B5" w:rsidRPr="00494E2A" w:rsidRDefault="00A269B5" w:rsidP="0066034B">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end</w:t>
      </w:r>
      <w:proofErr w:type="gramEnd"/>
    </w:p>
    <w:p w:rsidR="00CB345D" w:rsidRPr="00494E2A" w:rsidRDefault="00CB345D" w:rsidP="0066034B">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redis.call(</w:t>
      </w:r>
      <w:proofErr w:type="gramEnd"/>
      <w:r w:rsidRPr="00494E2A">
        <w:rPr>
          <w:rFonts w:asciiTheme="minorEastAsia" w:hAnsiTheme="minorEastAsia" w:cs="Helvetica"/>
          <w:color w:val="4F4F4F"/>
          <w:kern w:val="0"/>
          <w:sz w:val="10"/>
          <w:szCs w:val="10"/>
        </w:rPr>
        <w:t>"SET",k</w:t>
      </w:r>
      <w:r w:rsidR="00A72120" w:rsidRPr="00494E2A">
        <w:rPr>
          <w:rFonts w:asciiTheme="minorEastAsia" w:hAnsiTheme="minorEastAsia" w:cs="Helvetica"/>
          <w:color w:val="4F4F4F"/>
          <w:kern w:val="0"/>
          <w:sz w:val="10"/>
          <w:szCs w:val="10"/>
        </w:rPr>
        <w:t>,v</w:t>
      </w:r>
      <w:r w:rsidRPr="00494E2A">
        <w:rPr>
          <w:rFonts w:asciiTheme="minorEastAsia" w:hAnsiTheme="minorEastAsia" w:cs="Helvetica"/>
          <w:color w:val="4F4F4F"/>
          <w:kern w:val="0"/>
          <w:sz w:val="10"/>
          <w:szCs w:val="10"/>
        </w:rPr>
        <w:t>4);</w:t>
      </w:r>
    </w:p>
    <w:p w:rsidR="00A269B5" w:rsidRPr="00494E2A" w:rsidRDefault="00A269B5" w:rsidP="0066034B">
      <w:pPr>
        <w:spacing w:line="240" w:lineRule="auto"/>
        <w:ind w:firstLineChars="300" w:firstLine="30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return</w:t>
      </w:r>
      <w:proofErr w:type="gramEnd"/>
      <w:r w:rsidRPr="00494E2A">
        <w:rPr>
          <w:rFonts w:asciiTheme="minorEastAsia" w:hAnsiTheme="minorEastAsia" w:cs="Helvetica"/>
          <w:color w:val="4F4F4F"/>
          <w:kern w:val="0"/>
          <w:sz w:val="10"/>
          <w:szCs w:val="10"/>
        </w:rPr>
        <w:t xml:space="preserve"> v4;</w:t>
      </w:r>
    </w:p>
    <w:p w:rsidR="00281AF6" w:rsidRPr="00494E2A" w:rsidRDefault="00281AF6" w:rsidP="0005272B">
      <w:pPr>
        <w:pStyle w:val="a3"/>
        <w:numPr>
          <w:ilvl w:val="0"/>
          <w:numId w:val="12"/>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redis-cli --eval /update_sum.lua</w:t>
      </w:r>
    </w:p>
    <w:p w:rsidR="00F61F86" w:rsidRPr="00494E2A" w:rsidRDefault="00F61F86" w:rsidP="00F61F86">
      <w:pPr>
        <w:pStyle w:val="a3"/>
        <w:ind w:left="360" w:firstLineChars="0" w:firstLine="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或</w:t>
      </w:r>
    </w:p>
    <w:p w:rsidR="00F61F86" w:rsidRPr="00494E2A" w:rsidRDefault="00B36F55" w:rsidP="00B36F55">
      <w:pPr>
        <w:pStyle w:val="a3"/>
        <w:ind w:left="360" w:firstLineChars="0" w:firstLine="0"/>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jedisCluster  DefaultRedisScript</w:t>
      </w:r>
      <w:proofErr w:type="gramEnd"/>
    </w:p>
    <w:p w:rsidR="00CB345D" w:rsidRPr="00494E2A" w:rsidRDefault="00CB345D"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生成全局唯一id</w:t>
      </w:r>
    </w:p>
    <w:p w:rsidR="00F546AA" w:rsidRPr="00494E2A" w:rsidRDefault="00F546AA" w:rsidP="00F546AA">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INCRBY key increment</w:t>
      </w:r>
    </w:p>
    <w:p w:rsidR="00F546AA" w:rsidRPr="00494E2A" w:rsidRDefault="00F546AA" w:rsidP="00F546AA">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将 key 所储存的值加上增量 increment 。</w:t>
      </w:r>
    </w:p>
    <w:p w:rsidR="00F873FD" w:rsidRPr="00494E2A" w:rsidRDefault="00F546AA" w:rsidP="00F873FD">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如果 key 不存在，那么 key 的值会先被初始化为 0 ，然后再执行 INCRBY 命令。</w:t>
      </w:r>
    </w:p>
    <w:p w:rsidR="00F873FD" w:rsidRPr="00494E2A" w:rsidRDefault="00F873FD" w:rsidP="00F873FD">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返回值：</w:t>
      </w:r>
    </w:p>
    <w:p w:rsidR="00F546AA" w:rsidRPr="00494E2A" w:rsidRDefault="00F873FD" w:rsidP="00F873FD">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加上 increment 之后， key 的值。</w:t>
      </w:r>
    </w:p>
    <w:p w:rsidR="0042436C" w:rsidRPr="00494E2A" w:rsidRDefault="00C40A7B" w:rsidP="0005272B">
      <w:pPr>
        <w:pStyle w:val="a3"/>
        <w:numPr>
          <w:ilvl w:val="0"/>
          <w:numId w:val="1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String </w:t>
      </w:r>
      <w:r w:rsidR="00C12B9C" w:rsidRPr="00494E2A">
        <w:rPr>
          <w:rFonts w:asciiTheme="minorEastAsia" w:hAnsiTheme="minorEastAsia" w:cs="Helvetica"/>
          <w:color w:val="4F4F4F"/>
          <w:kern w:val="0"/>
          <w:sz w:val="10"/>
          <w:szCs w:val="10"/>
        </w:rPr>
        <w:t xml:space="preserve">key </w:t>
      </w:r>
      <w:r w:rsidRPr="00494E2A">
        <w:rPr>
          <w:rFonts w:asciiTheme="minorEastAsia" w:hAnsiTheme="minorEastAsia" w:cs="Helvetica"/>
          <w:color w:val="4F4F4F"/>
          <w:kern w:val="0"/>
          <w:sz w:val="10"/>
          <w:szCs w:val="10"/>
        </w:rPr>
        <w:t>=</w:t>
      </w:r>
      <w:r w:rsidR="00C12B9C" w:rsidRPr="00494E2A">
        <w:rPr>
          <w:rFonts w:asciiTheme="minorEastAsia" w:hAnsiTheme="minorEastAsia" w:cs="Helvetica"/>
          <w:color w:val="4F4F4F"/>
          <w:kern w:val="0"/>
          <w:sz w:val="10"/>
          <w:szCs w:val="10"/>
        </w:rPr>
        <w:t xml:space="preserve"> dateNow</w:t>
      </w:r>
      <w:r w:rsidR="00CB661C" w:rsidRPr="00494E2A">
        <w:rPr>
          <w:rFonts w:asciiTheme="minorEastAsia" w:hAnsiTheme="minorEastAsia" w:cs="Helvetica"/>
          <w:color w:val="4F4F4F"/>
          <w:kern w:val="0"/>
          <w:sz w:val="10"/>
          <w:szCs w:val="10"/>
        </w:rPr>
        <w:t>(</w:t>
      </w:r>
      <w:r w:rsidR="001079C7" w:rsidRPr="00494E2A">
        <w:rPr>
          <w:rFonts w:asciiTheme="minorEastAsia" w:hAnsiTheme="minorEastAsia" w:cs="Helvetica"/>
          <w:color w:val="4F4F4F"/>
          <w:kern w:val="0"/>
          <w:sz w:val="10"/>
          <w:szCs w:val="10"/>
        </w:rPr>
        <w:t>"</w:t>
      </w:r>
      <w:r w:rsidRPr="00494E2A">
        <w:rPr>
          <w:rFonts w:asciiTheme="minorEastAsia" w:hAnsiTheme="minorEastAsia" w:cs="Helvetica"/>
          <w:color w:val="4F4F4F"/>
          <w:kern w:val="0"/>
          <w:sz w:val="10"/>
          <w:szCs w:val="10"/>
        </w:rPr>
        <w:t>yyyymmdd</w:t>
      </w:r>
      <w:r w:rsidR="001079C7" w:rsidRPr="00494E2A">
        <w:rPr>
          <w:rFonts w:asciiTheme="minorEastAsia" w:hAnsiTheme="minorEastAsia" w:cs="Helvetica"/>
          <w:color w:val="4F4F4F"/>
          <w:kern w:val="0"/>
          <w:sz w:val="10"/>
          <w:szCs w:val="10"/>
        </w:rPr>
        <w:t>"</w:t>
      </w:r>
      <w:r w:rsidR="00CB661C" w:rsidRPr="00494E2A">
        <w:rPr>
          <w:rFonts w:asciiTheme="minorEastAsia" w:hAnsiTheme="minorEastAsia" w:cs="Helvetica"/>
          <w:color w:val="4F4F4F"/>
          <w:kern w:val="0"/>
          <w:sz w:val="10"/>
          <w:szCs w:val="10"/>
        </w:rPr>
        <w:t>)</w:t>
      </w:r>
    </w:p>
    <w:p w:rsidR="00C12B9C" w:rsidRPr="00494E2A" w:rsidRDefault="00C711E8" w:rsidP="0005272B">
      <w:pPr>
        <w:pStyle w:val="a3"/>
        <w:numPr>
          <w:ilvl w:val="0"/>
          <w:numId w:val="1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String id = key + {</w:t>
      </w:r>
      <w:r w:rsidR="000B113D" w:rsidRPr="00494E2A">
        <w:rPr>
          <w:rFonts w:asciiTheme="minorEastAsia" w:hAnsiTheme="minorEastAsia" w:cs="Helvetica"/>
          <w:color w:val="4F4F4F"/>
          <w:kern w:val="0"/>
          <w:sz w:val="10"/>
          <w:szCs w:val="10"/>
        </w:rPr>
        <w:t xml:space="preserve">INCRBY </w:t>
      </w:r>
      <w:r w:rsidRPr="00494E2A">
        <w:rPr>
          <w:rFonts w:asciiTheme="minorEastAsia" w:hAnsiTheme="minorEastAsia" w:cs="Helvetica"/>
          <w:color w:val="4F4F4F"/>
          <w:kern w:val="0"/>
          <w:sz w:val="10"/>
          <w:szCs w:val="10"/>
        </w:rPr>
        <w:t>key 1}</w:t>
      </w:r>
    </w:p>
    <w:p w:rsidR="00DC3036" w:rsidRPr="00494E2A" w:rsidRDefault="00CB0645" w:rsidP="0005272B">
      <w:pPr>
        <w:pStyle w:val="a3"/>
        <w:numPr>
          <w:ilvl w:val="0"/>
          <w:numId w:val="1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EXPIRE key 24*60*60</w:t>
      </w:r>
    </w:p>
    <w:p w:rsidR="00F2039D" w:rsidRPr="00494E2A" w:rsidRDefault="00C7046E" w:rsidP="00A25967">
      <w:pPr>
        <w:pStyle w:val="3"/>
        <w:rPr>
          <w:rFonts w:asciiTheme="minorEastAsia" w:hAnsiTheme="minorEastAsia"/>
          <w:sz w:val="10"/>
          <w:szCs w:val="10"/>
        </w:rPr>
      </w:pPr>
      <w:r w:rsidRPr="00494E2A">
        <w:rPr>
          <w:rFonts w:asciiTheme="minorEastAsia" w:hAnsiTheme="minorEastAsia"/>
          <w:sz w:val="10"/>
          <w:szCs w:val="10"/>
        </w:rPr>
        <w:lastRenderedPageBreak/>
        <w:t>案例-</w:t>
      </w:r>
      <w:r w:rsidR="00F2039D" w:rsidRPr="00494E2A">
        <w:rPr>
          <w:rFonts w:asciiTheme="minorEastAsia" w:hAnsiTheme="minorEastAsia" w:hint="eastAsia"/>
          <w:sz w:val="10"/>
          <w:szCs w:val="10"/>
        </w:rPr>
        <w:t>滑动时间窗</w:t>
      </w:r>
      <w:r w:rsidR="00934CBE" w:rsidRPr="00494E2A">
        <w:rPr>
          <w:rFonts w:asciiTheme="minorEastAsia" w:hAnsiTheme="minorEastAsia" w:hint="eastAsia"/>
          <w:sz w:val="10"/>
          <w:szCs w:val="10"/>
        </w:rPr>
        <w:t>算法</w:t>
      </w:r>
    </w:p>
    <w:p w:rsidR="007D67B8" w:rsidRPr="00494E2A" w:rsidRDefault="00F5479E" w:rsidP="00F5479E">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一种时间窗口累计的实现方法，首先通过滑动时间窗口累计算法对交易数据信息进行统计分</w:t>
      </w:r>
      <w:r w:rsidR="005F468B" w:rsidRPr="00494E2A">
        <w:rPr>
          <w:rFonts w:asciiTheme="minorEastAsia" w:hAnsiTheme="minorEastAsia" w:cs="Helvetica" w:hint="eastAsia"/>
          <w:color w:val="4F4F4F"/>
          <w:kern w:val="0"/>
          <w:sz w:val="10"/>
          <w:szCs w:val="10"/>
        </w:rPr>
        <w:t>析，然后判断时间窗口的位置变换范围、窗体或步长的大小来选择适用减法引擎算法或加</w:t>
      </w:r>
      <w:r w:rsidRPr="00494E2A">
        <w:rPr>
          <w:rFonts w:asciiTheme="minorEastAsia" w:hAnsiTheme="minorEastAsia" w:cs="Helvetica" w:hint="eastAsia"/>
          <w:color w:val="4F4F4F"/>
          <w:kern w:val="0"/>
          <w:sz w:val="10"/>
          <w:szCs w:val="10"/>
        </w:rPr>
        <w:t>法引擎算法，最后在Redis或Hbase中完成交易数据累计值和</w:t>
      </w:r>
      <w:proofErr w:type="gramStart"/>
      <w:r w:rsidRPr="00494E2A">
        <w:rPr>
          <w:rFonts w:asciiTheme="minorEastAsia" w:hAnsiTheme="minorEastAsia" w:cs="Helvetica" w:hint="eastAsia"/>
          <w:color w:val="4F4F4F"/>
          <w:kern w:val="0"/>
          <w:sz w:val="10"/>
          <w:szCs w:val="10"/>
        </w:rPr>
        <w:t>获取值</w:t>
      </w:r>
      <w:proofErr w:type="gramEnd"/>
      <w:r w:rsidRPr="00494E2A">
        <w:rPr>
          <w:rFonts w:asciiTheme="minorEastAsia" w:hAnsiTheme="minorEastAsia" w:cs="Helvetica" w:hint="eastAsia"/>
          <w:color w:val="4F4F4F"/>
          <w:kern w:val="0"/>
          <w:sz w:val="10"/>
          <w:szCs w:val="10"/>
        </w:rPr>
        <w:t>的统计分析与快速查询。</w:t>
      </w:r>
      <w:r w:rsidR="007D67B8" w:rsidRPr="00494E2A">
        <w:rPr>
          <w:rFonts w:asciiTheme="minorEastAsia" w:hAnsiTheme="minorEastAsia" w:cs="Helvetica" w:hint="eastAsia"/>
          <w:color w:val="4F4F4F"/>
          <w:kern w:val="0"/>
          <w:sz w:val="10"/>
          <w:szCs w:val="10"/>
        </w:rPr>
        <w:t>解决了</w:t>
      </w:r>
      <w:proofErr w:type="gramStart"/>
      <w:r w:rsidR="007D67B8" w:rsidRPr="00494E2A">
        <w:rPr>
          <w:rFonts w:asciiTheme="minorEastAsia" w:hAnsiTheme="minorEastAsia" w:cs="Helvetica" w:hint="eastAsia"/>
          <w:color w:val="4F4F4F"/>
          <w:kern w:val="0"/>
          <w:sz w:val="10"/>
          <w:szCs w:val="10"/>
        </w:rPr>
        <w:t>多维度多场景</w:t>
      </w:r>
      <w:proofErr w:type="gramEnd"/>
      <w:r w:rsidR="007D67B8" w:rsidRPr="00494E2A">
        <w:rPr>
          <w:rFonts w:asciiTheme="minorEastAsia" w:hAnsiTheme="minorEastAsia" w:cs="Helvetica" w:hint="eastAsia"/>
          <w:color w:val="4F4F4F"/>
          <w:kern w:val="0"/>
          <w:sz w:val="10"/>
          <w:szCs w:val="10"/>
        </w:rPr>
        <w:t>组合下，SQL查询算法不灵活、查询吞吐量不高、查询粒度不够精确的问题，实现了获取时间窗口累计值的快速响应，提高了准确性。</w:t>
      </w:r>
    </w:p>
    <w:p w:rsidR="00424750" w:rsidRPr="00494E2A" w:rsidRDefault="00424750" w:rsidP="0092745A">
      <w:pPr>
        <w:pStyle w:val="a3"/>
        <w:numPr>
          <w:ilvl w:val="0"/>
          <w:numId w:val="3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Redis实现滑动时间窗算法</w:t>
      </w:r>
      <w:r w:rsidR="0090106D" w:rsidRPr="00494E2A">
        <w:rPr>
          <w:rFonts w:asciiTheme="minorEastAsia" w:hAnsiTheme="minorEastAsia" w:cs="Helvetica" w:hint="eastAsia"/>
          <w:color w:val="4F4F4F"/>
          <w:kern w:val="0"/>
          <w:sz w:val="10"/>
          <w:szCs w:val="10"/>
        </w:rPr>
        <w:t>（相减）</w:t>
      </w:r>
    </w:p>
    <w:p w:rsidR="005A641D" w:rsidRPr="00494E2A" w:rsidRDefault="0083008C" w:rsidP="0092745A">
      <w:pPr>
        <w:pStyle w:val="a3"/>
        <w:numPr>
          <w:ilvl w:val="0"/>
          <w:numId w:val="3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对于有时效性的统计，因为时间边界一直在变化，传统上，采用累加的方式，我们没法保存统计值，因为随着时间的推移，统计值已经混淆了，所以会取出所有符合</w:t>
      </w:r>
    </w:p>
    <w:p w:rsidR="0083008C" w:rsidRPr="00494E2A" w:rsidRDefault="0083008C" w:rsidP="005A641D">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的请求，然后在jvm内存里计算</w:t>
      </w:r>
      <w:r w:rsidR="00452684" w:rsidRPr="00494E2A">
        <w:rPr>
          <w:rFonts w:asciiTheme="minorEastAsia" w:hAnsiTheme="minorEastAsia" w:cs="Helvetica" w:hint="eastAsia"/>
          <w:color w:val="4F4F4F"/>
          <w:kern w:val="0"/>
          <w:sz w:val="10"/>
          <w:szCs w:val="10"/>
        </w:rPr>
        <w:t>，这样会出现2个不可控问题（</w:t>
      </w:r>
      <w:r w:rsidR="00452684" w:rsidRPr="00494E2A">
        <w:rPr>
          <w:rFonts w:asciiTheme="minorEastAsia" w:hAnsiTheme="minorEastAsia" w:cs="Helvetica"/>
          <w:color w:val="4F4F4F"/>
          <w:kern w:val="0"/>
          <w:sz w:val="10"/>
          <w:szCs w:val="10"/>
        </w:rPr>
        <w:t>尤其对于热度数据</w:t>
      </w:r>
      <w:r w:rsidR="00452684" w:rsidRPr="00494E2A">
        <w:rPr>
          <w:rFonts w:asciiTheme="minorEastAsia" w:hAnsiTheme="minorEastAsia" w:cs="Helvetica" w:hint="eastAsia"/>
          <w:color w:val="4F4F4F"/>
          <w:kern w:val="0"/>
          <w:sz w:val="10"/>
          <w:szCs w:val="10"/>
        </w:rPr>
        <w:t>），</w:t>
      </w:r>
      <w:r w:rsidR="00452684" w:rsidRPr="00494E2A">
        <w:rPr>
          <w:rFonts w:asciiTheme="minorEastAsia" w:hAnsiTheme="minorEastAsia" w:cs="Helvetica"/>
          <w:color w:val="4F4F4F"/>
          <w:kern w:val="0"/>
          <w:sz w:val="10"/>
          <w:szCs w:val="10"/>
        </w:rPr>
        <w:t>1是redis的io</w:t>
      </w:r>
      <w:r w:rsidR="008E4C51" w:rsidRPr="00494E2A">
        <w:rPr>
          <w:rFonts w:asciiTheme="minorEastAsia" w:hAnsiTheme="minorEastAsia" w:cs="Helvetica"/>
          <w:color w:val="4F4F4F"/>
          <w:kern w:val="0"/>
          <w:sz w:val="10"/>
          <w:szCs w:val="10"/>
        </w:rPr>
        <w:t>和</w:t>
      </w:r>
      <w:r w:rsidR="00AD05B0" w:rsidRPr="00494E2A">
        <w:rPr>
          <w:rFonts w:asciiTheme="minorEastAsia" w:hAnsiTheme="minorEastAsia" w:cs="Helvetica" w:hint="eastAsia"/>
          <w:color w:val="4F4F4F"/>
          <w:kern w:val="0"/>
          <w:sz w:val="10"/>
          <w:szCs w:val="10"/>
        </w:rPr>
        <w:t>网络</w:t>
      </w:r>
      <w:r w:rsidR="00452684" w:rsidRPr="00494E2A">
        <w:rPr>
          <w:rFonts w:asciiTheme="minorEastAsia" w:hAnsiTheme="minorEastAsia" w:cs="Helvetica"/>
          <w:color w:val="4F4F4F"/>
          <w:kern w:val="0"/>
          <w:sz w:val="10"/>
          <w:szCs w:val="10"/>
        </w:rPr>
        <w:t>消耗大，</w:t>
      </w:r>
      <w:r w:rsidR="00452684" w:rsidRPr="00494E2A">
        <w:rPr>
          <w:rFonts w:asciiTheme="minorEastAsia" w:hAnsiTheme="minorEastAsia" w:cs="Helvetica" w:hint="eastAsia"/>
          <w:color w:val="4F4F4F"/>
          <w:kern w:val="0"/>
          <w:sz w:val="10"/>
          <w:szCs w:val="10"/>
        </w:rPr>
        <w:t>2是jvm计算</w:t>
      </w:r>
      <w:r w:rsidR="00827C0A" w:rsidRPr="00494E2A">
        <w:rPr>
          <w:rFonts w:asciiTheme="minorEastAsia" w:hAnsiTheme="minorEastAsia" w:cs="Helvetica" w:hint="eastAsia"/>
          <w:color w:val="4F4F4F"/>
          <w:kern w:val="0"/>
          <w:sz w:val="10"/>
          <w:szCs w:val="10"/>
        </w:rPr>
        <w:t>时间</w:t>
      </w:r>
      <w:r w:rsidR="00351B67" w:rsidRPr="00494E2A">
        <w:rPr>
          <w:rFonts w:asciiTheme="minorEastAsia" w:hAnsiTheme="minorEastAsia" w:cs="Helvetica" w:hint="eastAsia"/>
          <w:color w:val="4F4F4F"/>
          <w:kern w:val="0"/>
          <w:sz w:val="10"/>
          <w:szCs w:val="10"/>
        </w:rPr>
        <w:t>不确定，</w:t>
      </w:r>
      <w:r w:rsidR="005A70F0" w:rsidRPr="00494E2A">
        <w:rPr>
          <w:rFonts w:asciiTheme="minorEastAsia" w:hAnsiTheme="minorEastAsia" w:cs="Helvetica" w:hint="eastAsia"/>
          <w:color w:val="4F4F4F"/>
          <w:kern w:val="0"/>
          <w:sz w:val="10"/>
          <w:szCs w:val="10"/>
        </w:rPr>
        <w:t>jvm内存消耗不可控。</w:t>
      </w:r>
    </w:p>
    <w:p w:rsidR="003B1F5D"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这里采用相减的滑动时间窗来实现，计算结果=历史统计值-前推时间n的历史统计值，很大程度减轻了请求的网络负担</w:t>
      </w:r>
      <w:r w:rsidR="005A70F0" w:rsidRPr="00494E2A">
        <w:rPr>
          <w:rFonts w:asciiTheme="minorEastAsia" w:hAnsiTheme="minorEastAsia" w:cs="Helvetica" w:hint="eastAsia"/>
          <w:color w:val="4F4F4F"/>
          <w:kern w:val="0"/>
          <w:sz w:val="10"/>
          <w:szCs w:val="10"/>
        </w:rPr>
        <w:t>。</w:t>
      </w:r>
    </w:p>
    <w:p w:rsidR="0083008C" w:rsidRPr="00494E2A" w:rsidRDefault="0083008C" w:rsidP="0092745A">
      <w:pPr>
        <w:pStyle w:val="a3"/>
        <w:numPr>
          <w:ilvl w:val="0"/>
          <w:numId w:val="3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结构（有序集合）</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key</w:t>
      </w:r>
      <w:proofErr w:type="gramEnd"/>
      <w:r w:rsidRPr="00494E2A">
        <w:rPr>
          <w:rFonts w:asciiTheme="minorEastAsia" w:hAnsiTheme="minorEastAsia" w:cs="Helvetica"/>
          <w:color w:val="4F4F4F"/>
          <w:kern w:val="0"/>
          <w:sz w:val="10"/>
          <w:szCs w:val="10"/>
        </w:rPr>
        <w:t xml:space="preserve"> a:00000:xxxxxxx</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zset</w:t>
      </w:r>
      <w:proofErr w:type="gramEnd"/>
      <w:r w:rsidRPr="00494E2A">
        <w:rPr>
          <w:rFonts w:asciiTheme="minorEastAsia" w:hAnsiTheme="minorEastAsia" w:cs="Helvetica"/>
          <w:color w:val="4F4F4F"/>
          <w:kern w:val="0"/>
          <w:sz w:val="10"/>
          <w:szCs w:val="10"/>
        </w:rPr>
        <w:t xml:space="preserve"> score: yyyyMMddHHmm</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value: 累计数据</w:t>
      </w:r>
    </w:p>
    <w:p w:rsidR="0083008C" w:rsidRPr="00494E2A" w:rsidRDefault="0083008C" w:rsidP="0092745A">
      <w:pPr>
        <w:pStyle w:val="a3"/>
        <w:numPr>
          <w:ilvl w:val="0"/>
          <w:numId w:val="3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累计</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清除过期数据，保留最大过期数据：</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ct=</w:t>
      </w:r>
      <w:proofErr w:type="gramEnd"/>
      <w:r w:rsidRPr="00494E2A">
        <w:rPr>
          <w:rFonts w:asciiTheme="minorEastAsia" w:hAnsiTheme="minorEastAsia" w:cs="Helvetica"/>
          <w:color w:val="4F4F4F"/>
          <w:kern w:val="0"/>
          <w:sz w:val="10"/>
          <w:szCs w:val="10"/>
        </w:rPr>
        <w:t>zcount key 0  (&lt;currenttime&gt; -&lt;expiretime&gt;)</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if ct&gt;2则zremrangebyrank key 0 (ct-2)</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获取最近的累计（acccumulated value）：</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zrang</w:t>
      </w:r>
      <w:proofErr w:type="gramEnd"/>
      <w:r w:rsidRPr="00494E2A">
        <w:rPr>
          <w:rFonts w:asciiTheme="minorEastAsia" w:hAnsiTheme="minorEastAsia" w:cs="Helvetica"/>
          <w:color w:val="4F4F4F"/>
          <w:kern w:val="0"/>
          <w:sz w:val="10"/>
          <w:szCs w:val="10"/>
        </w:rPr>
        <w:t xml:space="preserve"> key -1 -1</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新增累计数据：</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zadd</w:t>
      </w:r>
      <w:proofErr w:type="gramEnd"/>
      <w:r w:rsidRPr="00494E2A">
        <w:rPr>
          <w:rFonts w:asciiTheme="minorEastAsia" w:hAnsiTheme="minorEastAsia" w:cs="Helvetica"/>
          <w:color w:val="4F4F4F"/>
          <w:kern w:val="0"/>
          <w:sz w:val="10"/>
          <w:szCs w:val="10"/>
        </w:rPr>
        <w:t xml:space="preserve"> key &lt;time&gt; (currentvalue + acccumulated value)</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设置key 的过期时间：</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expire</w:t>
      </w:r>
      <w:proofErr w:type="gramEnd"/>
      <w:r w:rsidRPr="00494E2A">
        <w:rPr>
          <w:rFonts w:asciiTheme="minorEastAsia" w:hAnsiTheme="minorEastAsia" w:cs="Helvetica"/>
          <w:color w:val="4F4F4F"/>
          <w:kern w:val="0"/>
          <w:sz w:val="10"/>
          <w:szCs w:val="10"/>
        </w:rPr>
        <w:t xml:space="preserve"> key expires </w:t>
      </w:r>
    </w:p>
    <w:p w:rsidR="0083008C" w:rsidRPr="00494E2A" w:rsidRDefault="0083008C" w:rsidP="0092745A">
      <w:pPr>
        <w:pStyle w:val="a3"/>
        <w:numPr>
          <w:ilvl w:val="0"/>
          <w:numId w:val="3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获取</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获取过期的累计：</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zrevrangebyscore key（&lt;currenttime&gt; -&lt;expiretime&gt;）0 limit 0 1</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获取最近的累计：</w:t>
      </w:r>
    </w:p>
    <w:p w:rsidR="0083008C" w:rsidRPr="00494E2A" w:rsidRDefault="0083008C" w:rsidP="0083008C">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zrang</w:t>
      </w:r>
      <w:proofErr w:type="gramEnd"/>
      <w:r w:rsidRPr="00494E2A">
        <w:rPr>
          <w:rFonts w:asciiTheme="minorEastAsia" w:hAnsiTheme="minorEastAsia" w:cs="Helvetica"/>
          <w:color w:val="4F4F4F"/>
          <w:kern w:val="0"/>
          <w:sz w:val="10"/>
          <w:szCs w:val="10"/>
        </w:rPr>
        <w:t xml:space="preserve"> key -1 -1</w:t>
      </w:r>
    </w:p>
    <w:p w:rsidR="0083008C" w:rsidRPr="00494E2A" w:rsidRDefault="0083008C"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将第二个值与第一个值</w:t>
      </w:r>
      <w:proofErr w:type="gramStart"/>
      <w:r w:rsidRPr="00494E2A">
        <w:rPr>
          <w:rFonts w:asciiTheme="minorEastAsia" w:hAnsiTheme="minorEastAsia" w:cs="Helvetica" w:hint="eastAsia"/>
          <w:color w:val="4F4F4F"/>
          <w:kern w:val="0"/>
          <w:sz w:val="10"/>
          <w:szCs w:val="10"/>
        </w:rPr>
        <w:t>相减再</w:t>
      </w:r>
      <w:proofErr w:type="gramEnd"/>
      <w:r w:rsidRPr="00494E2A">
        <w:rPr>
          <w:rFonts w:asciiTheme="minorEastAsia" w:hAnsiTheme="minorEastAsia" w:cs="Helvetica" w:hint="eastAsia"/>
          <w:color w:val="4F4F4F"/>
          <w:kern w:val="0"/>
          <w:sz w:val="10"/>
          <w:szCs w:val="10"/>
        </w:rPr>
        <w:t>加上当前发生额即滑动时间窗口的累计数据</w:t>
      </w:r>
    </w:p>
    <w:p w:rsidR="008B3EAA" w:rsidRPr="00494E2A" w:rsidRDefault="008B3EAA" w:rsidP="0092745A">
      <w:pPr>
        <w:pStyle w:val="a3"/>
        <w:numPr>
          <w:ilvl w:val="0"/>
          <w:numId w:val="33"/>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示例</w:t>
      </w:r>
    </w:p>
    <w:p w:rsidR="0083008C" w:rsidRPr="00494E2A" w:rsidRDefault="008B3EAA" w:rsidP="0083008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如下图所示，</w:t>
      </w:r>
      <w:r w:rsidR="0083008C" w:rsidRPr="00494E2A">
        <w:rPr>
          <w:rFonts w:asciiTheme="minorEastAsia" w:hAnsiTheme="minorEastAsia" w:cs="Helvetica" w:hint="eastAsia"/>
          <w:color w:val="4F4F4F"/>
          <w:kern w:val="0"/>
          <w:sz w:val="10"/>
          <w:szCs w:val="10"/>
        </w:rPr>
        <w:t>我们统计最近10分钟的交易笔数(或者交易金额)，计算结果=历史总交易笔数-10分钟前的历史总交易笔数</w:t>
      </w:r>
    </w:p>
    <w:p w:rsidR="0083008C" w:rsidRPr="00494E2A" w:rsidRDefault="008C47AF" w:rsidP="0083008C">
      <w:pPr>
        <w:contextualSpacing/>
        <w:rPr>
          <w:rFonts w:asciiTheme="minorEastAsia" w:hAnsiTheme="minorEastAsia"/>
          <w:sz w:val="10"/>
          <w:szCs w:val="10"/>
        </w:rPr>
      </w:pPr>
      <w:r w:rsidRPr="00494E2A">
        <w:rPr>
          <w:rFonts w:asciiTheme="minorEastAsia" w:hAnsiTheme="minorEastAsia"/>
          <w:sz w:val="10"/>
          <w:szCs w:val="10"/>
        </w:rPr>
        <w:object w:dxaOrig="11295" w:dyaOrig="5745">
          <v:shape id="_x0000_i1029" type="#_x0000_t75" style="width:301.15pt;height:153.75pt" o:ole="">
            <v:imagedata r:id="rId55" o:title=""/>
          </v:shape>
          <o:OLEObject Type="Embed" ProgID="Visio.Drawing.15" ShapeID="_x0000_i1029" DrawAspect="Content" ObjectID="_1594197116" r:id="rId56"/>
        </w:object>
      </w:r>
    </w:p>
    <w:p w:rsidR="00932DDC" w:rsidRPr="00494E2A" w:rsidRDefault="00932DDC" w:rsidP="0092745A">
      <w:pPr>
        <w:pStyle w:val="a3"/>
        <w:numPr>
          <w:ilvl w:val="0"/>
          <w:numId w:val="34"/>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Hbase实现滑动时间窗算法</w:t>
      </w:r>
      <w:r w:rsidR="00F26E9D" w:rsidRPr="00494E2A">
        <w:rPr>
          <w:rFonts w:asciiTheme="minorEastAsia" w:hAnsiTheme="minorEastAsia" w:cs="Helvetica" w:hint="eastAsia"/>
          <w:color w:val="4F4F4F"/>
          <w:kern w:val="0"/>
          <w:sz w:val="10"/>
          <w:szCs w:val="10"/>
        </w:rPr>
        <w:t>(</w:t>
      </w:r>
      <w:r w:rsidR="00F26E9D" w:rsidRPr="00494E2A">
        <w:rPr>
          <w:rFonts w:asciiTheme="minorEastAsia" w:hAnsiTheme="minorEastAsia" w:cs="Helvetica"/>
          <w:color w:val="4F4F4F"/>
          <w:kern w:val="0"/>
          <w:sz w:val="10"/>
          <w:szCs w:val="10"/>
        </w:rPr>
        <w:t>相加</w:t>
      </w:r>
      <w:r w:rsidR="00F26E9D" w:rsidRPr="00494E2A">
        <w:rPr>
          <w:rFonts w:asciiTheme="minorEastAsia" w:hAnsiTheme="minorEastAsia" w:cs="Helvetica" w:hint="eastAsia"/>
          <w:color w:val="4F4F4F"/>
          <w:kern w:val="0"/>
          <w:sz w:val="10"/>
          <w:szCs w:val="10"/>
        </w:rPr>
        <w:t>)</w:t>
      </w:r>
    </w:p>
    <w:p w:rsidR="00932DDC" w:rsidRPr="00494E2A" w:rsidRDefault="00932DDC" w:rsidP="00932DDC">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采用相加的算法，</w:t>
      </w:r>
      <w:r w:rsidR="00954C21" w:rsidRPr="00494E2A">
        <w:rPr>
          <w:rFonts w:asciiTheme="minorEastAsia" w:hAnsiTheme="minorEastAsia" w:cs="Helvetica" w:hint="eastAsia"/>
          <w:color w:val="4F4F4F"/>
          <w:kern w:val="0"/>
          <w:sz w:val="10"/>
          <w:szCs w:val="10"/>
        </w:rPr>
        <w:t>步长</w:t>
      </w:r>
      <w:r w:rsidR="00AD38DF" w:rsidRPr="00494E2A">
        <w:rPr>
          <w:rFonts w:asciiTheme="minorEastAsia" w:hAnsiTheme="minorEastAsia" w:cs="Helvetica" w:hint="eastAsia"/>
          <w:color w:val="4F4F4F"/>
          <w:kern w:val="0"/>
          <w:sz w:val="10"/>
          <w:szCs w:val="10"/>
        </w:rPr>
        <w:t>1</w:t>
      </w:r>
      <w:r w:rsidR="00954C21" w:rsidRPr="00494E2A">
        <w:rPr>
          <w:rFonts w:asciiTheme="minorEastAsia" w:hAnsiTheme="minorEastAsia" w:cs="Helvetica" w:hint="eastAsia"/>
          <w:color w:val="4F4F4F"/>
          <w:kern w:val="0"/>
          <w:sz w:val="10"/>
          <w:szCs w:val="10"/>
        </w:rPr>
        <w:t>分钟</w:t>
      </w:r>
      <w:r w:rsidR="006603F3" w:rsidRPr="00494E2A">
        <w:rPr>
          <w:rFonts w:asciiTheme="minorEastAsia" w:hAnsiTheme="minorEastAsia" w:cs="Helvetica" w:hint="eastAsia"/>
          <w:color w:val="4F4F4F"/>
          <w:kern w:val="0"/>
          <w:sz w:val="10"/>
          <w:szCs w:val="10"/>
        </w:rPr>
        <w:t>，</w:t>
      </w:r>
      <w:r w:rsidRPr="00494E2A">
        <w:rPr>
          <w:rFonts w:asciiTheme="minorEastAsia" w:hAnsiTheme="minorEastAsia" w:cs="Helvetica" w:hint="eastAsia"/>
          <w:color w:val="4F4F4F"/>
          <w:kern w:val="0"/>
          <w:sz w:val="10"/>
          <w:szCs w:val="10"/>
        </w:rPr>
        <w:t>具体如下：</w:t>
      </w:r>
    </w:p>
    <w:p w:rsidR="00A36801" w:rsidRPr="00494E2A" w:rsidRDefault="00793B5B" w:rsidP="0092745A">
      <w:pPr>
        <w:pStyle w:val="a3"/>
        <w:numPr>
          <w:ilvl w:val="0"/>
          <w:numId w:val="35"/>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结构</w:t>
      </w:r>
    </w:p>
    <w:p w:rsidR="00793B5B" w:rsidRPr="00494E2A" w:rsidRDefault="009B75D8" w:rsidP="00A36801">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rowkey:</w:t>
      </w:r>
      <w:proofErr w:type="gramEnd"/>
      <w:r w:rsidR="00793B5B" w:rsidRPr="00494E2A">
        <w:rPr>
          <w:rFonts w:asciiTheme="minorEastAsia" w:hAnsiTheme="minorEastAsia" w:cs="Helvetica"/>
          <w:color w:val="4F4F4F"/>
          <w:kern w:val="0"/>
          <w:sz w:val="10"/>
          <w:szCs w:val="10"/>
        </w:rPr>
        <w:t>a:00000:xxxxxxx</w:t>
      </w:r>
    </w:p>
    <w:p w:rsidR="001D1010" w:rsidRPr="00494E2A" w:rsidRDefault="009B75D8" w:rsidP="001D1010">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qualifier</w:t>
      </w:r>
      <w:proofErr w:type="gramEnd"/>
      <w:r w:rsidR="00793B5B" w:rsidRPr="00494E2A">
        <w:rPr>
          <w:rFonts w:asciiTheme="minorEastAsia" w:hAnsiTheme="minorEastAsia" w:cs="Helvetica"/>
          <w:color w:val="4F4F4F"/>
          <w:kern w:val="0"/>
          <w:sz w:val="10"/>
          <w:szCs w:val="10"/>
        </w:rPr>
        <w:t>: yyyyMMddHHmm</w:t>
      </w:r>
    </w:p>
    <w:p w:rsidR="00A36801" w:rsidRPr="00494E2A" w:rsidRDefault="001D1010" w:rsidP="00A36801">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ttl:时间窗范围</w:t>
      </w:r>
    </w:p>
    <w:p w:rsidR="00A36801" w:rsidRPr="00494E2A" w:rsidRDefault="00A36801" w:rsidP="001D1010">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create</w:t>
      </w:r>
      <w:proofErr w:type="gramEnd"/>
      <w:r w:rsidRPr="00494E2A">
        <w:rPr>
          <w:rFonts w:asciiTheme="minorEastAsia" w:hAnsiTheme="minorEastAsia" w:cs="Helvetica"/>
          <w:color w:val="4F4F4F"/>
          <w:kern w:val="0"/>
          <w:sz w:val="10"/>
          <w:szCs w:val="10"/>
        </w:rPr>
        <w:t xml:space="preserve"> 'cust1', {NAME =&gt; 'amount',TTL =&gt;'1800'}</w:t>
      </w:r>
    </w:p>
    <w:p w:rsidR="006603F3" w:rsidRPr="00494E2A" w:rsidRDefault="00BA3095" w:rsidP="0092745A">
      <w:pPr>
        <w:pStyle w:val="a3"/>
        <w:numPr>
          <w:ilvl w:val="0"/>
          <w:numId w:val="35"/>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累计</w:t>
      </w:r>
    </w:p>
    <w:p w:rsidR="001D1010" w:rsidRPr="00494E2A" w:rsidRDefault="00F35025" w:rsidP="001D1010">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tring</w:t>
      </w:r>
      <w:r w:rsidRPr="00494E2A">
        <w:rPr>
          <w:rFonts w:asciiTheme="minorEastAsia" w:hAnsiTheme="minorEastAsia" w:cs="Helvetica"/>
          <w:color w:val="4F4F4F"/>
          <w:kern w:val="0"/>
          <w:sz w:val="10"/>
          <w:szCs w:val="10"/>
        </w:rPr>
        <w:t xml:space="preserve"> qualifier=</w:t>
      </w:r>
      <w:r w:rsidR="00AB60DF" w:rsidRPr="00494E2A">
        <w:rPr>
          <w:rFonts w:asciiTheme="minorEastAsia" w:hAnsiTheme="minorEastAsia" w:cs="Helvetica"/>
          <w:color w:val="4F4F4F"/>
          <w:kern w:val="0"/>
          <w:sz w:val="10"/>
          <w:szCs w:val="10"/>
        </w:rPr>
        <w:t xml:space="preserve"> </w:t>
      </w:r>
      <w:proofErr w:type="gramStart"/>
      <w:r w:rsidR="00AB60DF" w:rsidRPr="00494E2A">
        <w:rPr>
          <w:rFonts w:asciiTheme="minorEastAsia" w:hAnsiTheme="minorEastAsia" w:cs="Helvetica"/>
          <w:color w:val="4F4F4F"/>
          <w:kern w:val="0"/>
          <w:sz w:val="10"/>
          <w:szCs w:val="10"/>
        </w:rPr>
        <w:t>dateNow(</w:t>
      </w:r>
      <w:proofErr w:type="gramEnd"/>
      <w:r w:rsidR="00AB60DF" w:rsidRPr="00494E2A">
        <w:rPr>
          <w:rFonts w:asciiTheme="minorEastAsia" w:hAnsiTheme="minorEastAsia" w:cs="Helvetica"/>
          <w:color w:val="4F4F4F"/>
          <w:kern w:val="0"/>
          <w:sz w:val="10"/>
          <w:szCs w:val="10"/>
        </w:rPr>
        <w:t>"</w:t>
      </w:r>
      <w:r w:rsidR="001D1010" w:rsidRPr="00494E2A">
        <w:rPr>
          <w:rFonts w:asciiTheme="minorEastAsia" w:hAnsiTheme="minorEastAsia" w:cs="Helvetica"/>
          <w:color w:val="4F4F4F"/>
          <w:kern w:val="0"/>
          <w:sz w:val="10"/>
          <w:szCs w:val="10"/>
        </w:rPr>
        <w:t xml:space="preserve">yyyyMMddHHmm </w:t>
      </w:r>
      <w:r w:rsidR="00AB60DF" w:rsidRPr="00494E2A">
        <w:rPr>
          <w:rFonts w:asciiTheme="minorEastAsia" w:hAnsiTheme="minorEastAsia" w:cs="Helvetica"/>
          <w:color w:val="4F4F4F"/>
          <w:kern w:val="0"/>
          <w:sz w:val="10"/>
          <w:szCs w:val="10"/>
        </w:rPr>
        <w:t>")</w:t>
      </w:r>
    </w:p>
    <w:p w:rsidR="001D1010" w:rsidRPr="00494E2A" w:rsidRDefault="00391571" w:rsidP="00F35025">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ong</w:t>
      </w:r>
      <w:r w:rsidR="001D1010" w:rsidRPr="00494E2A">
        <w:rPr>
          <w:rFonts w:asciiTheme="minorEastAsia" w:hAnsiTheme="minorEastAsia" w:cs="Helvetica"/>
          <w:color w:val="4F4F4F"/>
          <w:kern w:val="0"/>
          <w:sz w:val="10"/>
          <w:szCs w:val="10"/>
        </w:rPr>
        <w:t xml:space="preserve"> </w:t>
      </w:r>
      <w:r w:rsidR="001D1010" w:rsidRPr="00494E2A">
        <w:rPr>
          <w:rFonts w:asciiTheme="minorEastAsia" w:hAnsiTheme="minorEastAsia" w:cs="Helvetica" w:hint="eastAsia"/>
          <w:color w:val="4F4F4F"/>
          <w:kern w:val="0"/>
          <w:sz w:val="10"/>
          <w:szCs w:val="10"/>
        </w:rPr>
        <w:t>value=要增加的值</w:t>
      </w:r>
    </w:p>
    <w:p w:rsidR="001B6082" w:rsidRPr="00494E2A" w:rsidRDefault="004E6A58" w:rsidP="001B6082">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incr</w:t>
      </w:r>
      <w:proofErr w:type="gramEnd"/>
      <w:r w:rsidRPr="00494E2A">
        <w:rPr>
          <w:rFonts w:asciiTheme="minorEastAsia" w:hAnsiTheme="minorEastAsia" w:cs="Helvetica"/>
          <w:color w:val="4F4F4F"/>
          <w:kern w:val="0"/>
          <w:sz w:val="10"/>
          <w:szCs w:val="10"/>
        </w:rPr>
        <w:t xml:space="preserve"> 'cust1', 'rowkey</w:t>
      </w:r>
      <w:r w:rsidR="001B6082" w:rsidRPr="00494E2A">
        <w:rPr>
          <w:rFonts w:asciiTheme="minorEastAsia" w:hAnsiTheme="minorEastAsia" w:cs="Helvetica"/>
          <w:color w:val="4F4F4F"/>
          <w:kern w:val="0"/>
          <w:sz w:val="10"/>
          <w:szCs w:val="10"/>
        </w:rPr>
        <w:t>', 'amount:qualifier', value</w:t>
      </w:r>
    </w:p>
    <w:p w:rsidR="009B65C2" w:rsidRPr="00494E2A" w:rsidRDefault="009B65C2" w:rsidP="0092745A">
      <w:pPr>
        <w:pStyle w:val="a3"/>
        <w:numPr>
          <w:ilvl w:val="0"/>
          <w:numId w:val="35"/>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数据获取</w:t>
      </w:r>
    </w:p>
    <w:p w:rsidR="00583A9C" w:rsidRPr="00494E2A" w:rsidRDefault="00391571" w:rsidP="00583A9C">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 xml:space="preserve">Long </w:t>
      </w:r>
      <w:r w:rsidR="00AD38DF" w:rsidRPr="00494E2A">
        <w:rPr>
          <w:rFonts w:asciiTheme="minorEastAsia" w:hAnsiTheme="minorEastAsia" w:cs="Helvetica"/>
          <w:color w:val="4F4F4F"/>
          <w:kern w:val="0"/>
          <w:sz w:val="10"/>
          <w:szCs w:val="10"/>
        </w:rPr>
        <w:t>sum</w:t>
      </w:r>
      <w:r w:rsidR="00583A9C" w:rsidRPr="00494E2A">
        <w:rPr>
          <w:rFonts w:asciiTheme="minorEastAsia" w:hAnsiTheme="minorEastAsia" w:cs="Helvetica"/>
          <w:color w:val="4F4F4F"/>
          <w:kern w:val="0"/>
          <w:sz w:val="10"/>
          <w:szCs w:val="10"/>
        </w:rPr>
        <w:t>=0</w:t>
      </w:r>
      <w:r w:rsidR="00AD38DF" w:rsidRPr="00494E2A">
        <w:rPr>
          <w:rFonts w:asciiTheme="minorEastAsia" w:hAnsiTheme="minorEastAsia" w:cs="Helvetica"/>
          <w:color w:val="4F4F4F"/>
          <w:kern w:val="0"/>
          <w:sz w:val="10"/>
          <w:szCs w:val="10"/>
        </w:rPr>
        <w:t>L</w:t>
      </w:r>
    </w:p>
    <w:p w:rsidR="00C91CD9" w:rsidRPr="00494E2A" w:rsidRDefault="00583A9C" w:rsidP="005568CE">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ist&lt;</w:t>
      </w:r>
      <w:r w:rsidR="00D62217" w:rsidRPr="00494E2A">
        <w:rPr>
          <w:rFonts w:asciiTheme="minorEastAsia" w:hAnsiTheme="minorEastAsia" w:cs="Helvetica"/>
          <w:color w:val="4F4F4F"/>
          <w:kern w:val="0"/>
          <w:sz w:val="10"/>
          <w:szCs w:val="10"/>
        </w:rPr>
        <w:t xml:space="preserve"> Long</w:t>
      </w:r>
      <w:r w:rsidRPr="00494E2A">
        <w:rPr>
          <w:rFonts w:asciiTheme="minorEastAsia" w:hAnsiTheme="minorEastAsia" w:cs="Helvetica"/>
          <w:color w:val="4F4F4F"/>
          <w:kern w:val="0"/>
          <w:sz w:val="10"/>
          <w:szCs w:val="10"/>
        </w:rPr>
        <w:t xml:space="preserve">&gt; </w:t>
      </w:r>
      <w:r w:rsidR="00E25828" w:rsidRPr="00494E2A">
        <w:rPr>
          <w:rFonts w:asciiTheme="minorEastAsia" w:hAnsiTheme="minorEastAsia" w:cs="Helvetica"/>
          <w:color w:val="4F4F4F"/>
          <w:kern w:val="0"/>
          <w:sz w:val="10"/>
          <w:szCs w:val="10"/>
        </w:rPr>
        <w:t>list</w:t>
      </w:r>
      <w:r w:rsidRPr="00494E2A">
        <w:rPr>
          <w:rFonts w:asciiTheme="minorEastAsia" w:hAnsiTheme="minorEastAsia" w:cs="Helvetica"/>
          <w:color w:val="4F4F4F"/>
          <w:kern w:val="0"/>
          <w:sz w:val="10"/>
          <w:szCs w:val="10"/>
        </w:rPr>
        <w:t xml:space="preserve">= </w:t>
      </w:r>
      <w:r w:rsidR="00C91CD9" w:rsidRPr="00494E2A">
        <w:rPr>
          <w:rFonts w:asciiTheme="minorEastAsia" w:hAnsiTheme="minorEastAsia" w:cs="Helvetica"/>
          <w:color w:val="4F4F4F"/>
          <w:kern w:val="0"/>
          <w:sz w:val="10"/>
          <w:szCs w:val="10"/>
        </w:rPr>
        <w:t>get 'cust1',' rowkey'</w:t>
      </w:r>
    </w:p>
    <w:p w:rsidR="004E458D" w:rsidRPr="00494E2A" w:rsidRDefault="00E25828" w:rsidP="005568CE">
      <w:pPr>
        <w:contextualSpacing/>
        <w:rPr>
          <w:rFonts w:asciiTheme="minorEastAsia" w:hAnsiTheme="minorEastAsia" w:cs="Helvetica"/>
          <w:color w:val="4F4F4F"/>
          <w:kern w:val="0"/>
          <w:sz w:val="10"/>
          <w:szCs w:val="10"/>
        </w:rPr>
      </w:pPr>
      <w:proofErr w:type="gramStart"/>
      <w:r w:rsidRPr="00494E2A">
        <w:rPr>
          <w:rFonts w:asciiTheme="minorEastAsia" w:hAnsiTheme="minorEastAsia" w:cs="Helvetica"/>
          <w:color w:val="4F4F4F"/>
          <w:kern w:val="0"/>
          <w:sz w:val="10"/>
          <w:szCs w:val="10"/>
        </w:rPr>
        <w:t>for(</w:t>
      </w:r>
      <w:proofErr w:type="gramEnd"/>
      <w:r w:rsidR="00391571" w:rsidRPr="00494E2A">
        <w:rPr>
          <w:rFonts w:asciiTheme="minorEastAsia" w:hAnsiTheme="minorEastAsia" w:cs="Helvetica"/>
          <w:color w:val="4F4F4F"/>
          <w:kern w:val="0"/>
          <w:sz w:val="10"/>
          <w:szCs w:val="10"/>
        </w:rPr>
        <w:t xml:space="preserve">Long </w:t>
      </w:r>
      <w:r w:rsidR="00EA5B1E" w:rsidRPr="00494E2A">
        <w:rPr>
          <w:rFonts w:asciiTheme="minorEastAsia" w:hAnsiTheme="minorEastAsia" w:cs="Helvetica"/>
          <w:color w:val="4F4F4F"/>
          <w:kern w:val="0"/>
          <w:sz w:val="10"/>
          <w:szCs w:val="10"/>
        </w:rPr>
        <w:t>li</w:t>
      </w:r>
      <w:r w:rsidR="00081F62" w:rsidRPr="00494E2A">
        <w:rPr>
          <w:rFonts w:asciiTheme="minorEastAsia" w:hAnsiTheme="minorEastAsia" w:cs="Helvetica"/>
          <w:color w:val="4F4F4F"/>
          <w:kern w:val="0"/>
          <w:sz w:val="10"/>
          <w:szCs w:val="10"/>
        </w:rPr>
        <w:t>:l</w:t>
      </w:r>
      <w:r w:rsidRPr="00494E2A">
        <w:rPr>
          <w:rFonts w:asciiTheme="minorEastAsia" w:hAnsiTheme="minorEastAsia" w:cs="Helvetica"/>
          <w:color w:val="4F4F4F"/>
          <w:kern w:val="0"/>
          <w:sz w:val="10"/>
          <w:szCs w:val="10"/>
        </w:rPr>
        <w:t xml:space="preserve">ist&gt;) </w:t>
      </w:r>
      <w:r w:rsidR="00AD38DF" w:rsidRPr="00494E2A">
        <w:rPr>
          <w:rFonts w:asciiTheme="minorEastAsia" w:hAnsiTheme="minorEastAsia" w:cs="Helvetica"/>
          <w:color w:val="4F4F4F"/>
          <w:kern w:val="0"/>
          <w:sz w:val="10"/>
          <w:szCs w:val="10"/>
        </w:rPr>
        <w:t>sum</w:t>
      </w:r>
      <w:r w:rsidRPr="00494E2A">
        <w:rPr>
          <w:rFonts w:asciiTheme="minorEastAsia" w:hAnsiTheme="minorEastAsia" w:cs="Helvetica"/>
          <w:color w:val="4F4F4F"/>
          <w:kern w:val="0"/>
          <w:sz w:val="10"/>
          <w:szCs w:val="10"/>
        </w:rPr>
        <w:t>+=</w:t>
      </w:r>
      <w:r w:rsidR="008C464E" w:rsidRPr="00494E2A">
        <w:rPr>
          <w:rFonts w:asciiTheme="minorEastAsia" w:hAnsiTheme="minorEastAsia" w:cs="Helvetica"/>
          <w:color w:val="4F4F4F"/>
          <w:kern w:val="0"/>
          <w:sz w:val="10"/>
          <w:szCs w:val="10"/>
        </w:rPr>
        <w:t>l</w:t>
      </w:r>
      <w:r w:rsidR="00AD38DF" w:rsidRPr="00494E2A">
        <w:rPr>
          <w:rFonts w:asciiTheme="minorEastAsia" w:hAnsiTheme="minorEastAsia" w:cs="Helvetica"/>
          <w:color w:val="4F4F4F"/>
          <w:kern w:val="0"/>
          <w:sz w:val="10"/>
          <w:szCs w:val="10"/>
        </w:rPr>
        <w:t>i</w:t>
      </w:r>
    </w:p>
    <w:p w:rsidR="00C32FB7" w:rsidRPr="00494E2A" w:rsidRDefault="00C32FB7" w:rsidP="005568CE">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或</w:t>
      </w:r>
    </w:p>
    <w:p w:rsidR="00501113" w:rsidRPr="00494E2A" w:rsidRDefault="00501113" w:rsidP="00501113">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tring</w:t>
      </w:r>
      <w:r w:rsidRPr="00494E2A">
        <w:rPr>
          <w:rFonts w:asciiTheme="minorEastAsia" w:hAnsiTheme="minorEastAsia" w:cs="Helvetica"/>
          <w:color w:val="4F4F4F"/>
          <w:kern w:val="0"/>
          <w:sz w:val="10"/>
          <w:szCs w:val="10"/>
        </w:rPr>
        <w:t xml:space="preserve"> qualifierStart= </w:t>
      </w:r>
      <w:proofErr w:type="gramStart"/>
      <w:r w:rsidRPr="00494E2A">
        <w:rPr>
          <w:rFonts w:asciiTheme="minorEastAsia" w:hAnsiTheme="minorEastAsia" w:cs="Helvetica"/>
          <w:color w:val="4F4F4F"/>
          <w:kern w:val="0"/>
          <w:sz w:val="10"/>
          <w:szCs w:val="10"/>
        </w:rPr>
        <w:t>dateNow(</w:t>
      </w:r>
      <w:proofErr w:type="gramEnd"/>
      <w:r w:rsidRPr="00494E2A">
        <w:rPr>
          <w:rFonts w:asciiTheme="minorEastAsia" w:hAnsiTheme="minorEastAsia" w:cs="Helvetica"/>
          <w:color w:val="4F4F4F"/>
          <w:kern w:val="0"/>
          <w:sz w:val="10"/>
          <w:szCs w:val="10"/>
        </w:rPr>
        <w:t>"yyyyMMddHHmm ")-ttl</w:t>
      </w:r>
    </w:p>
    <w:p w:rsidR="00501113" w:rsidRPr="00494E2A" w:rsidRDefault="00501113" w:rsidP="00501113">
      <w:pPr>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String</w:t>
      </w:r>
      <w:r w:rsidRPr="00494E2A">
        <w:rPr>
          <w:rFonts w:asciiTheme="minorEastAsia" w:hAnsiTheme="minorEastAsia" w:cs="Helvetica"/>
          <w:color w:val="4F4F4F"/>
          <w:kern w:val="0"/>
          <w:sz w:val="10"/>
          <w:szCs w:val="10"/>
        </w:rPr>
        <w:t xml:space="preserve"> qualifierEnd= </w:t>
      </w:r>
      <w:proofErr w:type="gramStart"/>
      <w:r w:rsidRPr="00494E2A">
        <w:rPr>
          <w:rFonts w:asciiTheme="minorEastAsia" w:hAnsiTheme="minorEastAsia" w:cs="Helvetica"/>
          <w:color w:val="4F4F4F"/>
          <w:kern w:val="0"/>
          <w:sz w:val="10"/>
          <w:szCs w:val="10"/>
        </w:rPr>
        <w:t>dateNow(</w:t>
      </w:r>
      <w:proofErr w:type="gramEnd"/>
      <w:r w:rsidRPr="00494E2A">
        <w:rPr>
          <w:rFonts w:asciiTheme="minorEastAsia" w:hAnsiTheme="minorEastAsia" w:cs="Helvetica"/>
          <w:color w:val="4F4F4F"/>
          <w:kern w:val="0"/>
          <w:sz w:val="10"/>
          <w:szCs w:val="10"/>
        </w:rPr>
        <w:t>"yyyyMMddHHmm ")</w:t>
      </w:r>
    </w:p>
    <w:p w:rsidR="004777E7" w:rsidRPr="00494E2A" w:rsidRDefault="003D2E93" w:rsidP="008004D9">
      <w:pPr>
        <w:contextualSpacing/>
        <w:rPr>
          <w:rFonts w:asciiTheme="minorEastAsia" w:hAnsiTheme="minorEastAsia" w:cs="Helvetica"/>
          <w:color w:val="4F4F4F"/>
          <w:kern w:val="0"/>
          <w:sz w:val="10"/>
          <w:szCs w:val="10"/>
        </w:rPr>
      </w:pPr>
      <w:r w:rsidRPr="00494E2A">
        <w:rPr>
          <w:rFonts w:asciiTheme="minorEastAsia" w:hAnsiTheme="minorEastAsia" w:cs="Helvetica"/>
          <w:color w:val="4F4F4F"/>
          <w:kern w:val="0"/>
          <w:sz w:val="10"/>
          <w:szCs w:val="10"/>
        </w:rPr>
        <w:t>List&lt;</w:t>
      </w:r>
      <w:r w:rsidR="00860838" w:rsidRPr="00494E2A">
        <w:rPr>
          <w:rFonts w:asciiTheme="minorEastAsia" w:hAnsiTheme="minorEastAsia" w:cs="Helvetica"/>
          <w:color w:val="4F4F4F"/>
          <w:kern w:val="0"/>
          <w:sz w:val="10"/>
          <w:szCs w:val="10"/>
        </w:rPr>
        <w:t xml:space="preserve"> Long</w:t>
      </w:r>
      <w:r w:rsidRPr="00494E2A">
        <w:rPr>
          <w:rFonts w:asciiTheme="minorEastAsia" w:hAnsiTheme="minorEastAsia" w:cs="Helvetica"/>
          <w:color w:val="4F4F4F"/>
          <w:kern w:val="0"/>
          <w:sz w:val="10"/>
          <w:szCs w:val="10"/>
        </w:rPr>
        <w:t xml:space="preserve">&gt; list = </w:t>
      </w:r>
      <w:r w:rsidR="004C2B01" w:rsidRPr="00494E2A">
        <w:rPr>
          <w:rFonts w:asciiTheme="minorEastAsia" w:hAnsiTheme="minorEastAsia" w:cs="Helvetica"/>
          <w:color w:val="4F4F4F"/>
          <w:kern w:val="0"/>
          <w:sz w:val="10"/>
          <w:szCs w:val="10"/>
        </w:rPr>
        <w:t>get 'cust1', ' rowkey', {FILTER =&gt; "</w:t>
      </w:r>
      <w:proofErr w:type="gramStart"/>
      <w:r w:rsidR="004C2B01" w:rsidRPr="00494E2A">
        <w:rPr>
          <w:rFonts w:asciiTheme="minorEastAsia" w:hAnsiTheme="minorEastAsia" w:cs="Helvetica"/>
          <w:color w:val="4F4F4F"/>
          <w:kern w:val="0"/>
          <w:sz w:val="10"/>
          <w:szCs w:val="10"/>
        </w:rPr>
        <w:t>QualifierFilter(</w:t>
      </w:r>
      <w:proofErr w:type="gramEnd"/>
      <w:r w:rsidR="004C2B01" w:rsidRPr="00494E2A">
        <w:rPr>
          <w:rFonts w:asciiTheme="minorEastAsia" w:hAnsiTheme="minorEastAsia" w:cs="Helvetica"/>
          <w:color w:val="4F4F4F"/>
          <w:kern w:val="0"/>
          <w:sz w:val="10"/>
          <w:szCs w:val="10"/>
        </w:rPr>
        <w:t>&gt;=, 'binary: qualifierStart') AND QualifierFilter(&lt;=, 'binary: qualifierEnd')"}</w:t>
      </w:r>
    </w:p>
    <w:p w:rsidR="004A0EB0" w:rsidRPr="00494E2A" w:rsidRDefault="004A0EB0" w:rsidP="004A0EB0">
      <w:pPr>
        <w:pStyle w:val="3"/>
        <w:rPr>
          <w:rFonts w:asciiTheme="minorEastAsia" w:hAnsiTheme="minorEastAsia"/>
          <w:sz w:val="10"/>
          <w:szCs w:val="10"/>
        </w:rPr>
      </w:pPr>
      <w:r w:rsidRPr="00494E2A">
        <w:rPr>
          <w:rStyle w:val="3Char"/>
          <w:rFonts w:asciiTheme="minorEastAsia" w:hAnsiTheme="minorEastAsia"/>
          <w:sz w:val="10"/>
          <w:szCs w:val="10"/>
        </w:rPr>
        <w:t>使用</w:t>
      </w:r>
      <w:r w:rsidRPr="00494E2A">
        <w:rPr>
          <w:rFonts w:asciiTheme="minorEastAsia" w:hAnsiTheme="minorEastAsia"/>
          <w:sz w:val="10"/>
          <w:szCs w:val="10"/>
        </w:rPr>
        <w:t>场景</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缓存——热数据</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计数器</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队列</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位操作（大数据处理）</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分布式锁与单线程机制</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最新列表</w:t>
      </w:r>
    </w:p>
    <w:p w:rsidR="004A0EB0" w:rsidRPr="00494E2A" w:rsidRDefault="004A0EB0"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lastRenderedPageBreak/>
        <w:t>排行榜</w:t>
      </w:r>
    </w:p>
    <w:p w:rsidR="004E5A5B" w:rsidRPr="00494E2A" w:rsidRDefault="00450AFA" w:rsidP="0005272B">
      <w:pPr>
        <w:pStyle w:val="a3"/>
        <w:numPr>
          <w:ilvl w:val="0"/>
          <w:numId w:val="16"/>
        </w:numPr>
        <w:ind w:firstLineChars="0"/>
        <w:contextualSpacing/>
        <w:rPr>
          <w:rFonts w:asciiTheme="minorEastAsia" w:hAnsiTheme="minorEastAsia" w:cs="Helvetica"/>
          <w:color w:val="4F4F4F"/>
          <w:kern w:val="0"/>
          <w:sz w:val="10"/>
          <w:szCs w:val="10"/>
        </w:rPr>
      </w:pPr>
      <w:r w:rsidRPr="00494E2A">
        <w:rPr>
          <w:rFonts w:asciiTheme="minorEastAsia" w:hAnsiTheme="minorEastAsia" w:cs="Helvetica" w:hint="eastAsia"/>
          <w:color w:val="4F4F4F"/>
          <w:kern w:val="0"/>
          <w:sz w:val="10"/>
          <w:szCs w:val="10"/>
        </w:rPr>
        <w:t>发布/订阅</w:t>
      </w:r>
    </w:p>
    <w:p w:rsidR="009A44B0" w:rsidRPr="00494E2A" w:rsidRDefault="00952D81" w:rsidP="00453CF9">
      <w:pPr>
        <w:pStyle w:val="2"/>
        <w:rPr>
          <w:rFonts w:asciiTheme="minorEastAsia" w:hAnsiTheme="minorEastAsia"/>
          <w:sz w:val="10"/>
          <w:szCs w:val="10"/>
        </w:rPr>
      </w:pPr>
      <w:proofErr w:type="gramStart"/>
      <w:r w:rsidRPr="00453CF9">
        <w:rPr>
          <w:rFonts w:asciiTheme="minorEastAsia" w:eastAsiaTheme="minorEastAsia" w:hAnsiTheme="minorEastAsia" w:hint="eastAsia"/>
          <w:sz w:val="10"/>
          <w:szCs w:val="10"/>
        </w:rPr>
        <w:t>e</w:t>
      </w:r>
      <w:r w:rsidR="009A44B0" w:rsidRPr="00453CF9">
        <w:rPr>
          <w:rFonts w:asciiTheme="minorEastAsia" w:eastAsiaTheme="minorEastAsia" w:hAnsiTheme="minorEastAsia" w:hint="eastAsia"/>
          <w:sz w:val="10"/>
          <w:szCs w:val="10"/>
        </w:rPr>
        <w:t>lasticsearch</w:t>
      </w:r>
      <w:proofErr w:type="gramEnd"/>
    </w:p>
    <w:p w:rsidR="00BF31B1" w:rsidRPr="00494E2A" w:rsidRDefault="00BF31B1" w:rsidP="00453CF9">
      <w:pPr>
        <w:pStyle w:val="3"/>
        <w:rPr>
          <w:rFonts w:asciiTheme="minorEastAsia" w:hAnsiTheme="minorEastAsia"/>
          <w:sz w:val="10"/>
          <w:szCs w:val="10"/>
        </w:rPr>
      </w:pPr>
      <w:r w:rsidRPr="00494E2A">
        <w:rPr>
          <w:rFonts w:asciiTheme="minorEastAsia" w:hAnsiTheme="minorEastAsia" w:hint="eastAsia"/>
          <w:sz w:val="10"/>
          <w:szCs w:val="10"/>
        </w:rPr>
        <w:t>Elasticsearch</w:t>
      </w:r>
    </w:p>
    <w:p w:rsidR="008E10C8" w:rsidRDefault="00BF31B1" w:rsidP="000954DC">
      <w:pPr>
        <w:rPr>
          <w:rFonts w:asciiTheme="minorEastAsia" w:hAnsiTheme="minorEastAsia" w:cs="宋体"/>
          <w:color w:val="000000"/>
          <w:kern w:val="0"/>
          <w:sz w:val="10"/>
          <w:szCs w:val="10"/>
        </w:rPr>
      </w:pPr>
      <w:r w:rsidRPr="00494E2A">
        <w:rPr>
          <w:rFonts w:asciiTheme="minorEastAsia" w:hAnsiTheme="minorEastAsia" w:cs="宋体" w:hint="eastAsia"/>
          <w:color w:val="000000"/>
          <w:kern w:val="0"/>
          <w:sz w:val="10"/>
          <w:szCs w:val="10"/>
          <w:lang w:val="zh-CN"/>
        </w:rPr>
        <w:t>是一个实时的分布式搜索和分析引擎。是一个基于</w:t>
      </w:r>
      <w:r w:rsidRPr="00494E2A">
        <w:rPr>
          <w:rFonts w:asciiTheme="minorEastAsia" w:hAnsiTheme="minorEastAsia" w:cs="宋体" w:hint="eastAsia"/>
          <w:color w:val="000000"/>
          <w:kern w:val="0"/>
          <w:sz w:val="10"/>
          <w:szCs w:val="10"/>
        </w:rPr>
        <w:t>Lucene</w:t>
      </w:r>
      <w:r w:rsidRPr="00494E2A">
        <w:rPr>
          <w:rFonts w:asciiTheme="minorEastAsia" w:hAnsiTheme="minorEastAsia" w:cs="宋体" w:hint="eastAsia"/>
          <w:color w:val="000000"/>
          <w:kern w:val="0"/>
          <w:sz w:val="10"/>
          <w:szCs w:val="10"/>
          <w:lang w:val="zh-CN"/>
        </w:rPr>
        <w:t>的搜索服务器。</w:t>
      </w:r>
    </w:p>
    <w:p w:rsidR="00BF31B1" w:rsidRPr="008E10C8" w:rsidRDefault="00BF31B1" w:rsidP="0092745A">
      <w:pPr>
        <w:pStyle w:val="a3"/>
        <w:numPr>
          <w:ilvl w:val="0"/>
          <w:numId w:val="40"/>
        </w:numPr>
        <w:ind w:firstLineChars="0"/>
        <w:rPr>
          <w:rFonts w:asciiTheme="minorEastAsia" w:hAnsiTheme="minorEastAsia" w:cs="宋体"/>
          <w:color w:val="000000"/>
          <w:kern w:val="0"/>
          <w:sz w:val="10"/>
          <w:szCs w:val="10"/>
        </w:rPr>
      </w:pPr>
      <w:r w:rsidRPr="008E10C8">
        <w:rPr>
          <w:rFonts w:asciiTheme="minorEastAsia" w:hAnsiTheme="minorEastAsia" w:cs="宋体" w:hint="eastAsia"/>
          <w:color w:val="000000"/>
          <w:kern w:val="0"/>
          <w:sz w:val="10"/>
          <w:szCs w:val="10"/>
          <w:lang w:val="zh-CN"/>
        </w:rPr>
        <w:t xml:space="preserve">分布式实时文件存储，可将每一个字段存入索引，使其可以被检索到。 </w:t>
      </w:r>
    </w:p>
    <w:p w:rsidR="00BF31B1" w:rsidRPr="00494E2A" w:rsidRDefault="00BF31B1" w:rsidP="0092745A">
      <w:pPr>
        <w:pStyle w:val="a3"/>
        <w:numPr>
          <w:ilvl w:val="0"/>
          <w:numId w:val="40"/>
        </w:numPr>
        <w:ind w:firstLineChars="0"/>
        <w:rPr>
          <w:rFonts w:asciiTheme="minorEastAsia" w:hAnsiTheme="minorEastAsia" w:cs="宋体"/>
          <w:color w:val="000000"/>
          <w:kern w:val="0"/>
          <w:sz w:val="10"/>
          <w:szCs w:val="10"/>
          <w:lang w:val="zh-CN"/>
        </w:rPr>
      </w:pPr>
      <w:r w:rsidRPr="00494E2A">
        <w:rPr>
          <w:rFonts w:asciiTheme="minorEastAsia" w:hAnsiTheme="minorEastAsia" w:cs="宋体" w:hint="eastAsia"/>
          <w:color w:val="000000"/>
          <w:kern w:val="0"/>
          <w:sz w:val="10"/>
          <w:szCs w:val="10"/>
          <w:lang w:val="zh-CN"/>
        </w:rPr>
        <w:t xml:space="preserve">实时分析的分布式搜索引擎。 </w:t>
      </w:r>
    </w:p>
    <w:p w:rsidR="00BF31B1" w:rsidRPr="00494E2A" w:rsidRDefault="00BF31B1" w:rsidP="00BF31B1">
      <w:pPr>
        <w:rPr>
          <w:rFonts w:asciiTheme="minorEastAsia" w:hAnsiTheme="minorEastAsia" w:cs="宋体"/>
          <w:color w:val="000000"/>
          <w:kern w:val="0"/>
          <w:sz w:val="10"/>
          <w:szCs w:val="10"/>
          <w:lang w:val="zh-CN"/>
        </w:rPr>
      </w:pPr>
      <w:r w:rsidRPr="00494E2A">
        <w:rPr>
          <w:rFonts w:asciiTheme="minorEastAsia" w:hAnsiTheme="minorEastAsia" w:cs="宋体" w:hint="eastAsia"/>
          <w:color w:val="000000"/>
          <w:kern w:val="0"/>
          <w:sz w:val="10"/>
          <w:szCs w:val="10"/>
          <w:lang w:val="zh-CN"/>
        </w:rPr>
        <w:t>分布式：索引分拆成多个分片，每个分片可有零</w:t>
      </w:r>
      <w:proofErr w:type="gramStart"/>
      <w:r w:rsidRPr="00494E2A">
        <w:rPr>
          <w:rFonts w:asciiTheme="minorEastAsia" w:hAnsiTheme="minorEastAsia" w:cs="宋体" w:hint="eastAsia"/>
          <w:color w:val="000000"/>
          <w:kern w:val="0"/>
          <w:sz w:val="10"/>
          <w:szCs w:val="10"/>
          <w:lang w:val="zh-CN"/>
        </w:rPr>
        <w:t>个</w:t>
      </w:r>
      <w:proofErr w:type="gramEnd"/>
      <w:r w:rsidRPr="00494E2A">
        <w:rPr>
          <w:rFonts w:asciiTheme="minorEastAsia" w:hAnsiTheme="minorEastAsia" w:cs="宋体" w:hint="eastAsia"/>
          <w:color w:val="000000"/>
          <w:kern w:val="0"/>
          <w:sz w:val="10"/>
          <w:szCs w:val="10"/>
          <w:lang w:val="zh-CN"/>
        </w:rPr>
        <w:t xml:space="preserve">或多个副本。集群中的每个数据节点都可承载一个或多个分片，并且协调和处理各种操作； </w:t>
      </w:r>
    </w:p>
    <w:p w:rsidR="00BF31B1" w:rsidRPr="00494E2A" w:rsidRDefault="00BF31B1" w:rsidP="00BF31B1">
      <w:pPr>
        <w:rPr>
          <w:rFonts w:asciiTheme="minorEastAsia" w:hAnsiTheme="minorEastAsia" w:cs="宋体"/>
          <w:color w:val="000000"/>
          <w:kern w:val="0"/>
          <w:sz w:val="10"/>
          <w:szCs w:val="10"/>
          <w:lang w:val="zh-CN"/>
        </w:rPr>
      </w:pPr>
      <w:r w:rsidRPr="00494E2A">
        <w:rPr>
          <w:rFonts w:asciiTheme="minorEastAsia" w:hAnsiTheme="minorEastAsia" w:cs="宋体" w:hint="eastAsia"/>
          <w:color w:val="000000"/>
          <w:kern w:val="0"/>
          <w:sz w:val="10"/>
          <w:szCs w:val="10"/>
          <w:lang w:val="zh-CN"/>
        </w:rPr>
        <w:t xml:space="preserve">负载再平衡和路由在大多数情况下自动完成。 </w:t>
      </w:r>
    </w:p>
    <w:p w:rsidR="00BF31B1" w:rsidRPr="00494E2A" w:rsidRDefault="00BF31B1" w:rsidP="0092745A">
      <w:pPr>
        <w:pStyle w:val="a3"/>
        <w:numPr>
          <w:ilvl w:val="0"/>
          <w:numId w:val="40"/>
        </w:numPr>
        <w:ind w:firstLineChars="0"/>
        <w:rPr>
          <w:rFonts w:asciiTheme="minorEastAsia" w:hAnsiTheme="minorEastAsia" w:cs="宋体"/>
          <w:color w:val="000000"/>
          <w:kern w:val="0"/>
          <w:sz w:val="10"/>
          <w:szCs w:val="10"/>
          <w:lang w:val="zh-CN"/>
        </w:rPr>
      </w:pPr>
      <w:r w:rsidRPr="00494E2A">
        <w:rPr>
          <w:rFonts w:asciiTheme="minorEastAsia" w:hAnsiTheme="minorEastAsia" w:cs="宋体" w:hint="eastAsia"/>
          <w:color w:val="000000"/>
          <w:kern w:val="0"/>
          <w:sz w:val="10"/>
          <w:szCs w:val="10"/>
          <w:lang w:val="zh-CN"/>
        </w:rPr>
        <w:t xml:space="preserve">可以扩展到上百台服务器，处理PB级别的结构化或非结构化数据。 </w:t>
      </w:r>
    </w:p>
    <w:p w:rsidR="00BF31B1" w:rsidRPr="00494E2A" w:rsidRDefault="00BF31B1" w:rsidP="0092745A">
      <w:pPr>
        <w:pStyle w:val="a3"/>
        <w:numPr>
          <w:ilvl w:val="0"/>
          <w:numId w:val="40"/>
        </w:numPr>
        <w:ind w:firstLineChars="0"/>
        <w:rPr>
          <w:rFonts w:asciiTheme="minorEastAsia" w:hAnsiTheme="minorEastAsia" w:cs="宋体"/>
          <w:color w:val="000000"/>
          <w:kern w:val="0"/>
          <w:sz w:val="10"/>
          <w:szCs w:val="10"/>
          <w:lang w:val="zh-CN"/>
        </w:rPr>
      </w:pPr>
      <w:r w:rsidRPr="00494E2A">
        <w:rPr>
          <w:rFonts w:asciiTheme="minorEastAsia" w:hAnsiTheme="minorEastAsia" w:cs="宋体" w:hint="eastAsia"/>
          <w:color w:val="000000"/>
          <w:kern w:val="0"/>
          <w:sz w:val="10"/>
          <w:szCs w:val="10"/>
          <w:lang w:val="zh-CN"/>
        </w:rPr>
        <w:t>支持插件机制，分词插件（</w:t>
      </w:r>
      <w:r w:rsidRPr="00494E2A">
        <w:rPr>
          <w:rFonts w:asciiTheme="minorEastAsia" w:hAnsiTheme="minorEastAsia" w:cs="宋体"/>
          <w:color w:val="000000"/>
          <w:kern w:val="0"/>
          <w:sz w:val="10"/>
          <w:szCs w:val="10"/>
          <w:lang w:val="zh-CN"/>
        </w:rPr>
        <w:t>elasticsearch-analysis-ik</w:t>
      </w:r>
      <w:r w:rsidRPr="00494E2A">
        <w:rPr>
          <w:rFonts w:asciiTheme="minorEastAsia" w:hAnsiTheme="minorEastAsia" w:cs="宋体" w:hint="eastAsia"/>
          <w:color w:val="000000"/>
          <w:kern w:val="0"/>
          <w:sz w:val="10"/>
          <w:szCs w:val="10"/>
          <w:lang w:val="zh-CN"/>
        </w:rPr>
        <w:t>）、同步插件（</w:t>
      </w:r>
      <w:r w:rsidRPr="00494E2A">
        <w:rPr>
          <w:rFonts w:asciiTheme="minorEastAsia" w:hAnsiTheme="minorEastAsia" w:cs="宋体"/>
          <w:color w:val="000000"/>
          <w:kern w:val="0"/>
          <w:sz w:val="10"/>
          <w:szCs w:val="10"/>
          <w:lang w:val="zh-CN"/>
        </w:rPr>
        <w:t>elasticsearch-jdbc，logstash-input-jdbc</w:t>
      </w:r>
      <w:r w:rsidRPr="00494E2A">
        <w:rPr>
          <w:rFonts w:asciiTheme="minorEastAsia" w:hAnsiTheme="minorEastAsia" w:cs="宋体" w:hint="eastAsia"/>
          <w:color w:val="000000"/>
          <w:kern w:val="0"/>
          <w:sz w:val="10"/>
          <w:szCs w:val="10"/>
          <w:lang w:val="zh-CN"/>
        </w:rPr>
        <w:t>）、Hadoop插件、可视化插件（</w:t>
      </w:r>
      <w:r w:rsidRPr="00494E2A">
        <w:rPr>
          <w:rFonts w:asciiTheme="minorEastAsia" w:hAnsiTheme="minorEastAsia" w:cs="宋体"/>
          <w:color w:val="000000"/>
          <w:kern w:val="0"/>
          <w:sz w:val="10"/>
          <w:szCs w:val="10"/>
          <w:lang w:val="zh-CN"/>
        </w:rPr>
        <w:t>elasticsearch-head</w:t>
      </w:r>
      <w:r w:rsidRPr="00494E2A">
        <w:rPr>
          <w:rFonts w:asciiTheme="minorEastAsia" w:hAnsiTheme="minorEastAsia" w:cs="宋体" w:hint="eastAsia"/>
          <w:color w:val="000000"/>
          <w:kern w:val="0"/>
          <w:sz w:val="10"/>
          <w:szCs w:val="10"/>
          <w:lang w:val="zh-CN"/>
        </w:rPr>
        <w:t>）等。</w:t>
      </w:r>
    </w:p>
    <w:p w:rsidR="00BF31B1" w:rsidRPr="00494E2A" w:rsidRDefault="00BF31B1" w:rsidP="0092745A">
      <w:pPr>
        <w:pStyle w:val="a3"/>
        <w:numPr>
          <w:ilvl w:val="0"/>
          <w:numId w:val="40"/>
        </w:numPr>
        <w:ind w:firstLineChars="0"/>
        <w:rPr>
          <w:rFonts w:asciiTheme="minorEastAsia" w:hAnsiTheme="minorEastAsia" w:cs="宋体"/>
          <w:color w:val="000000"/>
          <w:kern w:val="0"/>
          <w:sz w:val="10"/>
          <w:szCs w:val="10"/>
          <w:lang w:val="zh-CN"/>
        </w:rPr>
      </w:pPr>
      <w:r w:rsidRPr="00494E2A">
        <w:rPr>
          <w:rFonts w:asciiTheme="minorEastAsia" w:hAnsiTheme="minorEastAsia" w:cs="宋体"/>
          <w:color w:val="000000"/>
          <w:kern w:val="0"/>
          <w:sz w:val="10"/>
          <w:szCs w:val="10"/>
          <w:lang w:val="zh-CN"/>
        </w:rPr>
        <w:t>settings修改索引库默认配置</w:t>
      </w:r>
    </w:p>
    <w:p w:rsidR="00BF31B1" w:rsidRPr="00494E2A" w:rsidRDefault="00BF31B1" w:rsidP="0092745A">
      <w:pPr>
        <w:pStyle w:val="a3"/>
        <w:numPr>
          <w:ilvl w:val="0"/>
          <w:numId w:val="40"/>
        </w:numPr>
        <w:ind w:firstLineChars="0"/>
        <w:rPr>
          <w:rFonts w:asciiTheme="minorEastAsia" w:hAnsiTheme="minorEastAsia" w:cs="宋体"/>
          <w:color w:val="000000"/>
          <w:kern w:val="0"/>
          <w:sz w:val="10"/>
          <w:szCs w:val="10"/>
          <w:lang w:val="zh-CN"/>
        </w:rPr>
      </w:pPr>
      <w:r w:rsidRPr="00494E2A">
        <w:rPr>
          <w:rFonts w:asciiTheme="minorEastAsia" w:hAnsiTheme="minorEastAsia" w:cs="宋体"/>
          <w:color w:val="000000"/>
          <w:kern w:val="0"/>
          <w:sz w:val="10"/>
          <w:szCs w:val="10"/>
          <w:lang w:val="zh-CN"/>
        </w:rPr>
        <w:t>mapping,就是对索引库中索引的字段名称及其数据类型进行定义，类似于mysql中的表结构信息。</w:t>
      </w:r>
    </w:p>
    <w:p w:rsidR="00BF31B1" w:rsidRPr="00494E2A" w:rsidRDefault="00BF31B1" w:rsidP="00453CF9">
      <w:pPr>
        <w:pStyle w:val="3"/>
        <w:rPr>
          <w:rFonts w:asciiTheme="minorEastAsia" w:hAnsiTheme="minorEastAsia"/>
          <w:sz w:val="10"/>
          <w:szCs w:val="10"/>
          <w:lang w:val="zh-CN"/>
        </w:rPr>
      </w:pPr>
      <w:r w:rsidRPr="00494E2A">
        <w:rPr>
          <w:rFonts w:asciiTheme="minorEastAsia" w:hAnsiTheme="minorEastAsia"/>
          <w:sz w:val="10"/>
          <w:szCs w:val="10"/>
          <w:lang w:val="zh-CN"/>
        </w:rPr>
        <w:t>Lucene</w:t>
      </w:r>
    </w:p>
    <w:p w:rsidR="001C3A86" w:rsidRDefault="001C3A86" w:rsidP="006C31BA">
      <w:pPr>
        <w:rPr>
          <w:lang w:val="zh-CN"/>
        </w:rPr>
      </w:pPr>
      <w:r w:rsidRPr="006C31BA">
        <w:rPr>
          <w:rFonts w:asciiTheme="minorEastAsia" w:hAnsiTheme="minorEastAsia" w:cs="Arial"/>
          <w:color w:val="333333"/>
          <w:kern w:val="0"/>
          <w:sz w:val="10"/>
          <w:szCs w:val="10"/>
        </w:rPr>
        <w:t>Lucene是一款高性能的、可扩展的信息检索（IR）工具库。信息检索是指文档搜索、文档内信息搜索或者文档相关的元数据搜索等操作</w:t>
      </w:r>
      <w:r w:rsidR="006C31BA">
        <w:rPr>
          <w:lang w:val="zh-CN"/>
        </w:rPr>
        <w:t>。</w:t>
      </w:r>
    </w:p>
    <w:p w:rsidR="001B1321" w:rsidRDefault="00224824" w:rsidP="00453CF9">
      <w:pPr>
        <w:pStyle w:val="3"/>
        <w:rPr>
          <w:rFonts w:asciiTheme="minorEastAsia" w:hAnsiTheme="minorEastAsia"/>
          <w:sz w:val="10"/>
          <w:szCs w:val="10"/>
          <w:lang w:val="zh-CN"/>
        </w:rPr>
      </w:pPr>
      <w:r w:rsidRPr="00B74C99">
        <w:rPr>
          <w:rFonts w:asciiTheme="minorEastAsia" w:hAnsiTheme="minorEastAsia" w:cs="Arial"/>
          <w:color w:val="333333"/>
          <w:kern w:val="0"/>
          <w:sz w:val="10"/>
          <w:szCs w:val="10"/>
        </w:rPr>
        <w:t>Lucene</w:t>
      </w:r>
      <w:r w:rsidR="001B1321" w:rsidRPr="00CD1F0E">
        <w:rPr>
          <w:rFonts w:asciiTheme="minorEastAsia" w:hAnsiTheme="minorEastAsia" w:hint="eastAsia"/>
          <w:sz w:val="10"/>
          <w:szCs w:val="10"/>
          <w:lang w:val="zh-CN"/>
        </w:rPr>
        <w:t>索引文件格式</w:t>
      </w:r>
    </w:p>
    <w:p w:rsidR="00B74C99" w:rsidRPr="00B74C99" w:rsidRDefault="00B74C99"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B74C99">
        <w:rPr>
          <w:rFonts w:asciiTheme="minorEastAsia" w:hAnsiTheme="minorEastAsia" w:cs="Arial"/>
          <w:color w:val="333333"/>
          <w:kern w:val="0"/>
          <w:sz w:val="10"/>
          <w:szCs w:val="10"/>
        </w:rPr>
        <w:t>Lucene的索引过程，就是按照全文检索的基本过程，将倒排表写成此文件格式的过程。</w:t>
      </w:r>
    </w:p>
    <w:p w:rsidR="00B74C99" w:rsidRPr="00F743C5" w:rsidRDefault="00B74C99"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B74C99">
        <w:rPr>
          <w:rFonts w:asciiTheme="minorEastAsia" w:hAnsiTheme="minorEastAsia" w:cs="Arial"/>
          <w:color w:val="333333"/>
          <w:kern w:val="0"/>
          <w:sz w:val="10"/>
          <w:szCs w:val="10"/>
        </w:rPr>
        <w:t>Lucene的搜索过程，就是按照此文件格式将索引进去的信息读出来，然后计算每篇文档打分(score)的过程。</w:t>
      </w:r>
    </w:p>
    <w:p w:rsidR="00F743C5" w:rsidRPr="0053086B" w:rsidRDefault="00B74C99" w:rsidP="0092745A">
      <w:pPr>
        <w:pStyle w:val="a3"/>
        <w:numPr>
          <w:ilvl w:val="0"/>
          <w:numId w:val="37"/>
        </w:numPr>
        <w:shd w:val="clear" w:color="auto" w:fill="FFFFFF"/>
        <w:wordWrap w:val="0"/>
        <w:spacing w:before="120" w:line="390" w:lineRule="atLeast"/>
        <w:ind w:firstLineChars="0"/>
        <w:jc w:val="left"/>
        <w:rPr>
          <w:rFonts w:asciiTheme="minorEastAsia" w:hAnsiTheme="minorEastAsia" w:cs="Arial"/>
          <w:color w:val="333333"/>
          <w:sz w:val="10"/>
          <w:szCs w:val="10"/>
          <w:shd w:val="clear" w:color="auto" w:fill="FFFFFF"/>
        </w:rPr>
      </w:pPr>
      <w:r w:rsidRPr="0053086B">
        <w:rPr>
          <w:rFonts w:asciiTheme="minorEastAsia" w:hAnsiTheme="minorEastAsia" w:cs="Arial"/>
          <w:color w:val="333333"/>
          <w:sz w:val="10"/>
          <w:szCs w:val="10"/>
          <w:shd w:val="clear" w:color="auto" w:fill="FFFFFF"/>
        </w:rPr>
        <w:t>下图就是Lucene生成的索引的一个实例：</w:t>
      </w:r>
    </w:p>
    <w:p w:rsidR="0053086B" w:rsidRDefault="00F743C5" w:rsidP="0053086B">
      <w:pPr>
        <w:shd w:val="clear" w:color="auto" w:fill="FFFFFF"/>
        <w:wordWrap w:val="0"/>
        <w:spacing w:before="120" w:line="390" w:lineRule="atLeast"/>
        <w:ind w:left="120"/>
        <w:jc w:val="left"/>
        <w:rPr>
          <w:rFonts w:asciiTheme="minorEastAsia" w:hAnsiTheme="minorEastAsia"/>
          <w:sz w:val="10"/>
          <w:szCs w:val="10"/>
        </w:rPr>
      </w:pPr>
      <w:r w:rsidRPr="00F743C5">
        <w:rPr>
          <w:rFonts w:asciiTheme="minorEastAsia" w:hAnsiTheme="minorEastAsia"/>
          <w:noProof/>
          <w:sz w:val="10"/>
          <w:szCs w:val="10"/>
        </w:rPr>
        <w:drawing>
          <wp:inline distT="0" distB="0" distL="0" distR="0" wp14:anchorId="6FCDF0DE" wp14:editId="576736D2">
            <wp:extent cx="781319" cy="2130077"/>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790247" cy="2154417"/>
                    </a:xfrm>
                    <a:prstGeom prst="rect">
                      <a:avLst/>
                    </a:prstGeom>
                  </pic:spPr>
                </pic:pic>
              </a:graphicData>
            </a:graphic>
          </wp:inline>
        </w:drawing>
      </w:r>
      <w:r w:rsidRPr="00F743C5">
        <w:rPr>
          <w:rFonts w:asciiTheme="minorEastAsia" w:hAnsiTheme="minorEastAsia"/>
          <w:sz w:val="10"/>
          <w:szCs w:val="10"/>
        </w:rPr>
        <w:t xml:space="preserve"> </w:t>
      </w:r>
      <w:r w:rsidRPr="00F743C5">
        <w:rPr>
          <w:rFonts w:asciiTheme="minorEastAsia" w:hAnsiTheme="minorEastAsia"/>
          <w:noProof/>
          <w:sz w:val="10"/>
          <w:szCs w:val="10"/>
        </w:rPr>
        <mc:AlternateContent>
          <mc:Choice Requires="wps">
            <w:drawing>
              <wp:inline distT="0" distB="0" distL="0" distR="0">
                <wp:extent cx="306705" cy="306705"/>
                <wp:effectExtent l="0" t="0" r="0" b="0"/>
                <wp:docPr id="20" name="矩形 20" descr="[图]Lucene索引文件夹"/>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670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0E1D6C3" id="矩形 20" o:spid="_x0000_s1026" alt="[图]Lucene索引文件夹" style="width:24.15pt;height: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" filled="f" stroked="f">
                <o:lock v:ext="edit" aspectratio="t"/>
                <w10:anchorlock/>
              </v:rect>
            </w:pict>
          </mc:Fallback>
        </mc:AlternateContent>
      </w:r>
    </w:p>
    <w:p w:rsidR="00F743C5" w:rsidRPr="0053086B" w:rsidRDefault="00F743C5" w:rsidP="0053086B">
      <w:pPr>
        <w:shd w:val="clear" w:color="auto" w:fill="FFFFFF"/>
        <w:wordWrap w:val="0"/>
        <w:spacing w:before="120" w:line="390" w:lineRule="atLeast"/>
        <w:jc w:val="left"/>
        <w:rPr>
          <w:rFonts w:asciiTheme="minorEastAsia" w:hAnsiTheme="minorEastAsia" w:cs="Arial"/>
          <w:color w:val="333333"/>
          <w:sz w:val="10"/>
          <w:szCs w:val="10"/>
          <w:shd w:val="clear" w:color="auto" w:fill="FFFFFF"/>
        </w:rPr>
      </w:pPr>
      <w:r w:rsidRPr="00F743C5">
        <w:rPr>
          <w:rFonts w:asciiTheme="minorEastAsia" w:hAnsiTheme="minorEastAsia" w:cs="Arial"/>
          <w:color w:val="333333"/>
          <w:sz w:val="10"/>
          <w:szCs w:val="10"/>
        </w:rPr>
        <w:lastRenderedPageBreak/>
        <w:t>Lucene的索引结构是有层次结构的，主要分以下几个层次：</w:t>
      </w:r>
    </w:p>
    <w:p w:rsidR="00F743C5" w:rsidRPr="0053086B" w:rsidRDefault="00F743C5" w:rsidP="0092745A">
      <w:pPr>
        <w:pStyle w:val="a3"/>
        <w:numPr>
          <w:ilvl w:val="0"/>
          <w:numId w:val="38"/>
        </w:numPr>
        <w:shd w:val="clear" w:color="auto" w:fill="FFFFFF"/>
        <w:wordWrap w:val="0"/>
        <w:spacing w:before="120" w:line="390" w:lineRule="atLeast"/>
        <w:ind w:firstLineChars="0"/>
        <w:jc w:val="left"/>
        <w:rPr>
          <w:rFonts w:asciiTheme="minorEastAsia" w:hAnsiTheme="minorEastAsia" w:cs="Arial"/>
          <w:color w:val="333333"/>
          <w:kern w:val="0"/>
          <w:sz w:val="10"/>
          <w:szCs w:val="10"/>
        </w:rPr>
      </w:pPr>
      <w:r w:rsidRPr="0053086B">
        <w:rPr>
          <w:rFonts w:asciiTheme="minorEastAsia" w:hAnsiTheme="minorEastAsia" w:cs="Arial"/>
          <w:color w:val="333333"/>
          <w:kern w:val="0"/>
          <w:sz w:val="10"/>
          <w:szCs w:val="10"/>
        </w:rPr>
        <w:t>索引(Index)：</w:t>
      </w:r>
    </w:p>
    <w:p w:rsidR="00F743C5" w:rsidRPr="00F743C5" w:rsidRDefault="00F743C5"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在Lucene中一个索引是放在一个文件夹中的。</w:t>
      </w:r>
    </w:p>
    <w:p w:rsidR="00F743C5" w:rsidRPr="00F743C5" w:rsidRDefault="00F743C5"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如上图，同一文件夹中的所有的文件构成一个Lucene索引。</w:t>
      </w:r>
    </w:p>
    <w:p w:rsidR="00F743C5" w:rsidRPr="0053086B" w:rsidRDefault="00F743C5" w:rsidP="0092745A">
      <w:pPr>
        <w:pStyle w:val="a3"/>
        <w:numPr>
          <w:ilvl w:val="0"/>
          <w:numId w:val="38"/>
        </w:numPr>
        <w:shd w:val="clear" w:color="auto" w:fill="FFFFFF"/>
        <w:wordWrap w:val="0"/>
        <w:spacing w:before="120" w:line="390" w:lineRule="atLeast"/>
        <w:ind w:firstLineChars="0"/>
        <w:jc w:val="left"/>
        <w:rPr>
          <w:rFonts w:asciiTheme="minorEastAsia" w:hAnsiTheme="minorEastAsia" w:cs="Arial"/>
          <w:color w:val="333333"/>
          <w:kern w:val="0"/>
          <w:sz w:val="10"/>
          <w:szCs w:val="10"/>
        </w:rPr>
      </w:pPr>
      <w:r w:rsidRPr="0053086B">
        <w:rPr>
          <w:rFonts w:asciiTheme="minorEastAsia" w:hAnsiTheme="minorEastAsia" w:cs="Arial"/>
          <w:color w:val="333333"/>
          <w:kern w:val="0"/>
          <w:sz w:val="10"/>
          <w:szCs w:val="10"/>
        </w:rPr>
        <w:t>段(Segment)：</w:t>
      </w:r>
    </w:p>
    <w:p w:rsidR="00F743C5" w:rsidRPr="00F743C5" w:rsidRDefault="00F743C5"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一个索引可以包含多个段，段与段之间是独立的，添加新文档可以生成新的段，不同的</w:t>
      </w:r>
      <w:proofErr w:type="gramStart"/>
      <w:r w:rsidRPr="00F743C5">
        <w:rPr>
          <w:rFonts w:asciiTheme="minorEastAsia" w:hAnsiTheme="minorEastAsia" w:cs="Arial"/>
          <w:color w:val="333333"/>
          <w:kern w:val="0"/>
          <w:sz w:val="10"/>
          <w:szCs w:val="10"/>
        </w:rPr>
        <w:t>段可以</w:t>
      </w:r>
      <w:proofErr w:type="gramEnd"/>
      <w:r w:rsidRPr="00F743C5">
        <w:rPr>
          <w:rFonts w:asciiTheme="minorEastAsia" w:hAnsiTheme="minorEastAsia" w:cs="Arial"/>
          <w:color w:val="333333"/>
          <w:kern w:val="0"/>
          <w:sz w:val="10"/>
          <w:szCs w:val="10"/>
        </w:rPr>
        <w:t>合并。</w:t>
      </w:r>
    </w:p>
    <w:p w:rsidR="00F743C5" w:rsidRPr="00F743C5" w:rsidRDefault="00F743C5"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如上图，具有相同前缀文件的属同一个段，图中共两个段 "_0" 和 "_1"。</w:t>
      </w:r>
    </w:p>
    <w:p w:rsidR="00F743C5" w:rsidRPr="00F743C5" w:rsidRDefault="00F743C5" w:rsidP="0053086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segments.gen和segments_5是段的元数据文件，也即它们保存了段的属性信息。</w:t>
      </w:r>
    </w:p>
    <w:p w:rsidR="00F743C5" w:rsidRPr="00936B28" w:rsidRDefault="00F743C5" w:rsidP="0092745A">
      <w:pPr>
        <w:pStyle w:val="a3"/>
        <w:numPr>
          <w:ilvl w:val="0"/>
          <w:numId w:val="38"/>
        </w:numPr>
        <w:shd w:val="clear" w:color="auto" w:fill="FFFFFF"/>
        <w:wordWrap w:val="0"/>
        <w:spacing w:before="120" w:line="390" w:lineRule="atLeast"/>
        <w:ind w:firstLineChars="0"/>
        <w:jc w:val="left"/>
        <w:rPr>
          <w:rFonts w:asciiTheme="minorEastAsia" w:hAnsiTheme="minorEastAsia" w:cs="Arial"/>
          <w:color w:val="333333"/>
          <w:kern w:val="0"/>
          <w:sz w:val="10"/>
          <w:szCs w:val="10"/>
        </w:rPr>
      </w:pPr>
      <w:r w:rsidRPr="00936B28">
        <w:rPr>
          <w:rFonts w:asciiTheme="minorEastAsia" w:hAnsiTheme="minorEastAsia" w:cs="Arial"/>
          <w:color w:val="333333"/>
          <w:kern w:val="0"/>
          <w:sz w:val="10"/>
          <w:szCs w:val="10"/>
        </w:rPr>
        <w:t>文档(Document)：</w:t>
      </w:r>
    </w:p>
    <w:p w:rsidR="00F743C5" w:rsidRPr="00F743C5" w:rsidRDefault="00F743C5" w:rsidP="00936B28">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文档是我们建索引的基本单位，不同的文档是保存在不同的段中的，一个</w:t>
      </w:r>
      <w:proofErr w:type="gramStart"/>
      <w:r w:rsidRPr="00F743C5">
        <w:rPr>
          <w:rFonts w:asciiTheme="minorEastAsia" w:hAnsiTheme="minorEastAsia" w:cs="Arial"/>
          <w:color w:val="333333"/>
          <w:kern w:val="0"/>
          <w:sz w:val="10"/>
          <w:szCs w:val="10"/>
        </w:rPr>
        <w:t>段可以</w:t>
      </w:r>
      <w:proofErr w:type="gramEnd"/>
      <w:r w:rsidRPr="00F743C5">
        <w:rPr>
          <w:rFonts w:asciiTheme="minorEastAsia" w:hAnsiTheme="minorEastAsia" w:cs="Arial"/>
          <w:color w:val="333333"/>
          <w:kern w:val="0"/>
          <w:sz w:val="10"/>
          <w:szCs w:val="10"/>
        </w:rPr>
        <w:t>包含多篇文档。</w:t>
      </w:r>
    </w:p>
    <w:p w:rsidR="00F743C5" w:rsidRPr="00F743C5" w:rsidRDefault="00F743C5" w:rsidP="00936B28">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新添加的文档是单独保存在一个新生成的段中，随着段的合并，不同的文档合并到同一个段中。</w:t>
      </w:r>
    </w:p>
    <w:p w:rsidR="00F743C5" w:rsidRPr="00936B28" w:rsidRDefault="00F743C5" w:rsidP="0092745A">
      <w:pPr>
        <w:pStyle w:val="a3"/>
        <w:numPr>
          <w:ilvl w:val="0"/>
          <w:numId w:val="38"/>
        </w:numPr>
        <w:shd w:val="clear" w:color="auto" w:fill="FFFFFF"/>
        <w:wordWrap w:val="0"/>
        <w:spacing w:before="120" w:line="390" w:lineRule="atLeast"/>
        <w:ind w:firstLineChars="0"/>
        <w:jc w:val="left"/>
        <w:rPr>
          <w:rFonts w:asciiTheme="minorEastAsia" w:hAnsiTheme="minorEastAsia" w:cs="Arial"/>
          <w:color w:val="333333"/>
          <w:kern w:val="0"/>
          <w:sz w:val="10"/>
          <w:szCs w:val="10"/>
        </w:rPr>
      </w:pPr>
      <w:r w:rsidRPr="00936B28">
        <w:rPr>
          <w:rFonts w:asciiTheme="minorEastAsia" w:hAnsiTheme="minorEastAsia" w:cs="Arial"/>
          <w:color w:val="333333"/>
          <w:kern w:val="0"/>
          <w:sz w:val="10"/>
          <w:szCs w:val="10"/>
        </w:rPr>
        <w:t>域(Field)：</w:t>
      </w:r>
    </w:p>
    <w:p w:rsidR="00F743C5" w:rsidRPr="00F743C5" w:rsidRDefault="00F743C5" w:rsidP="00936B28">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一篇文档包含不同类型的信息，可以分开索引，比如标题，时间，正文，作者等，都可以保存在不同的域里。</w:t>
      </w:r>
    </w:p>
    <w:p w:rsidR="00F743C5" w:rsidRPr="00F743C5" w:rsidRDefault="00F743C5" w:rsidP="00936B28">
      <w:pPr>
        <w:shd w:val="clear" w:color="auto" w:fill="FFFFFF"/>
        <w:wordWrap w:val="0"/>
        <w:spacing w:before="120" w:line="390" w:lineRule="atLeast"/>
        <w:jc w:val="left"/>
        <w:rPr>
          <w:rFonts w:asciiTheme="minorEastAsia" w:hAnsiTheme="minorEastAsia" w:cs="Arial"/>
          <w:color w:val="333333"/>
          <w:kern w:val="0"/>
          <w:sz w:val="10"/>
          <w:szCs w:val="10"/>
        </w:rPr>
      </w:pPr>
      <w:proofErr w:type="gramStart"/>
      <w:r w:rsidRPr="00F743C5">
        <w:rPr>
          <w:rFonts w:asciiTheme="minorEastAsia" w:hAnsiTheme="minorEastAsia" w:cs="Arial"/>
          <w:color w:val="333333"/>
          <w:kern w:val="0"/>
          <w:sz w:val="10"/>
          <w:szCs w:val="10"/>
        </w:rPr>
        <w:t>不</w:t>
      </w:r>
      <w:proofErr w:type="gramEnd"/>
      <w:r w:rsidRPr="00F743C5">
        <w:rPr>
          <w:rFonts w:asciiTheme="minorEastAsia" w:hAnsiTheme="minorEastAsia" w:cs="Arial"/>
          <w:color w:val="333333"/>
          <w:kern w:val="0"/>
          <w:sz w:val="10"/>
          <w:szCs w:val="10"/>
        </w:rPr>
        <w:t>同域的索引方式可以不同，在真正解析域的存储的时候，我们会详细解读。</w:t>
      </w:r>
    </w:p>
    <w:p w:rsidR="00F743C5" w:rsidRPr="00936B28" w:rsidRDefault="00F743C5" w:rsidP="0092745A">
      <w:pPr>
        <w:pStyle w:val="a3"/>
        <w:numPr>
          <w:ilvl w:val="0"/>
          <w:numId w:val="38"/>
        </w:numPr>
        <w:shd w:val="clear" w:color="auto" w:fill="FFFFFF"/>
        <w:wordWrap w:val="0"/>
        <w:spacing w:before="120" w:line="390" w:lineRule="atLeast"/>
        <w:ind w:firstLineChars="0"/>
        <w:jc w:val="left"/>
        <w:rPr>
          <w:rFonts w:asciiTheme="minorEastAsia" w:hAnsiTheme="minorEastAsia" w:cs="Arial"/>
          <w:color w:val="333333"/>
          <w:kern w:val="0"/>
          <w:sz w:val="10"/>
          <w:szCs w:val="10"/>
        </w:rPr>
      </w:pPr>
      <w:r w:rsidRPr="00936B28">
        <w:rPr>
          <w:rFonts w:asciiTheme="minorEastAsia" w:hAnsiTheme="minorEastAsia" w:cs="Arial"/>
          <w:color w:val="333333"/>
          <w:kern w:val="0"/>
          <w:sz w:val="10"/>
          <w:szCs w:val="10"/>
        </w:rPr>
        <w:t>词(Term)：</w:t>
      </w:r>
    </w:p>
    <w:p w:rsidR="00F743C5" w:rsidRPr="00F743C5" w:rsidRDefault="00F743C5" w:rsidP="00FE22D6">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词是索引的最小单位，是经过词法分析和语言处理后的字符串。</w:t>
      </w:r>
    </w:p>
    <w:p w:rsidR="00F743C5" w:rsidRPr="00FE22D6" w:rsidRDefault="00F743C5" w:rsidP="0092745A">
      <w:pPr>
        <w:pStyle w:val="a3"/>
        <w:numPr>
          <w:ilvl w:val="0"/>
          <w:numId w:val="37"/>
        </w:numPr>
        <w:shd w:val="clear" w:color="auto" w:fill="FFFFFF"/>
        <w:wordWrap w:val="0"/>
        <w:spacing w:after="240" w:line="390" w:lineRule="atLeast"/>
        <w:ind w:firstLineChars="0"/>
        <w:rPr>
          <w:rFonts w:asciiTheme="minorEastAsia" w:hAnsiTheme="minorEastAsia" w:cs="Arial"/>
          <w:color w:val="333333"/>
          <w:kern w:val="0"/>
          <w:sz w:val="10"/>
          <w:szCs w:val="10"/>
        </w:rPr>
      </w:pPr>
      <w:r w:rsidRPr="00FE22D6">
        <w:rPr>
          <w:rFonts w:asciiTheme="minorEastAsia" w:hAnsiTheme="minorEastAsia" w:cs="Arial"/>
          <w:color w:val="333333"/>
          <w:kern w:val="0"/>
          <w:sz w:val="10"/>
          <w:szCs w:val="10"/>
        </w:rPr>
        <w:t>Lucene的索引结构中，即保存了正向信息，也保存了反向信息。</w:t>
      </w:r>
    </w:p>
    <w:p w:rsidR="00F743C5" w:rsidRPr="00EC182B" w:rsidRDefault="00F743C5" w:rsidP="0092745A">
      <w:pPr>
        <w:pStyle w:val="a3"/>
        <w:numPr>
          <w:ilvl w:val="0"/>
          <w:numId w:val="39"/>
        </w:numPr>
        <w:shd w:val="clear" w:color="auto" w:fill="FFFFFF"/>
        <w:wordWrap w:val="0"/>
        <w:spacing w:after="240" w:line="390" w:lineRule="atLeast"/>
        <w:ind w:firstLineChars="0"/>
        <w:rPr>
          <w:rFonts w:asciiTheme="minorEastAsia" w:hAnsiTheme="minorEastAsia" w:cs="Arial"/>
          <w:color w:val="333333"/>
          <w:kern w:val="0"/>
          <w:sz w:val="10"/>
          <w:szCs w:val="10"/>
        </w:rPr>
      </w:pPr>
      <w:r w:rsidRPr="00EC182B">
        <w:rPr>
          <w:rFonts w:asciiTheme="minorEastAsia" w:hAnsiTheme="minorEastAsia" w:cs="Arial"/>
          <w:color w:val="333333"/>
          <w:kern w:val="0"/>
          <w:sz w:val="10"/>
          <w:szCs w:val="10"/>
        </w:rPr>
        <w:t>所谓正向信息：</w:t>
      </w:r>
    </w:p>
    <w:p w:rsidR="00F743C5" w:rsidRPr="00F743C5" w:rsidRDefault="00F743C5" w:rsidP="00EC182B">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按层次保存了从索引，一直到词的包含关系：索引(Index) –&gt; 段(segment) –&gt; 文档(Document) –&gt; 域(Field) –&gt; 词(Term)</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也即此索引包含了那些段，每个段包含了那些文档，每个文档包含了那些域，每个域包含了那些词。</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既然是层次结构，则每个层次都保存了本层次的信息以及下一层次的元信息，也即属性信息，比如一本介绍中国地理的书，应该首先介绍中国地理的概况，以及中国包含多少个省，每个省介绍本省的基本概况及包含多少个市，每个市介绍本市的基本概况及包含多少个县，每个县具体介绍每个县的具体情况。</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如上图，包含正向信息的文件有：</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segments_N保存了此索引包含多少个段，每个段包含多少篇文档。</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fnm保存了此段包含了多少个域，每个域的名称及索引方式。</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fdx，XXX.fdt保存了此段包含的所有文档，每篇文档包含了多少域，每个域保存了那些信息。</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tvx，XXX.tvd，XXX.tvf保存了此段包含多少文档，每篇文档包含了多少域，每个域包含了多少词，每个词的字符串，位置等信息。</w:t>
      </w:r>
    </w:p>
    <w:p w:rsidR="00F743C5" w:rsidRPr="00325D73" w:rsidRDefault="00F743C5" w:rsidP="0092745A">
      <w:pPr>
        <w:pStyle w:val="a3"/>
        <w:numPr>
          <w:ilvl w:val="0"/>
          <w:numId w:val="39"/>
        </w:numPr>
        <w:shd w:val="clear" w:color="auto" w:fill="FFFFFF"/>
        <w:wordWrap w:val="0"/>
        <w:spacing w:after="240" w:line="390" w:lineRule="atLeast"/>
        <w:ind w:firstLineChars="0"/>
        <w:rPr>
          <w:rFonts w:asciiTheme="minorEastAsia" w:hAnsiTheme="minorEastAsia" w:cs="Arial"/>
          <w:color w:val="333333"/>
          <w:kern w:val="0"/>
          <w:sz w:val="10"/>
          <w:szCs w:val="10"/>
        </w:rPr>
      </w:pPr>
      <w:r w:rsidRPr="00325D73">
        <w:rPr>
          <w:rFonts w:asciiTheme="minorEastAsia" w:hAnsiTheme="minorEastAsia" w:cs="Arial"/>
          <w:color w:val="333333"/>
          <w:kern w:val="0"/>
          <w:sz w:val="10"/>
          <w:szCs w:val="10"/>
        </w:rPr>
        <w:lastRenderedPageBreak/>
        <w:t>所谓反向信息：</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保存了词典到倒排表的映射：词(Term) –&gt; 文档(Document)</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如上图，包含反向信息的文件有：</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tis，XXX.tii保存了词典(Term Dictionary)，也即此段包含的所有的词按字典顺序的排序。</w:t>
      </w:r>
    </w:p>
    <w:p w:rsidR="00F743C5" w:rsidRPr="00F743C5"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frq保存</w:t>
      </w:r>
      <w:proofErr w:type="gramStart"/>
      <w:r w:rsidRPr="00F743C5">
        <w:rPr>
          <w:rFonts w:asciiTheme="minorEastAsia" w:hAnsiTheme="minorEastAsia" w:cs="Arial"/>
          <w:color w:val="333333"/>
          <w:kern w:val="0"/>
          <w:sz w:val="10"/>
          <w:szCs w:val="10"/>
        </w:rPr>
        <w:t>了倒</w:t>
      </w:r>
      <w:proofErr w:type="gramEnd"/>
      <w:r w:rsidRPr="00F743C5">
        <w:rPr>
          <w:rFonts w:asciiTheme="minorEastAsia" w:hAnsiTheme="minorEastAsia" w:cs="Arial"/>
          <w:color w:val="333333"/>
          <w:kern w:val="0"/>
          <w:sz w:val="10"/>
          <w:szCs w:val="10"/>
        </w:rPr>
        <w:t>排表，也即包含每个词的文档ID列表。</w:t>
      </w:r>
    </w:p>
    <w:p w:rsidR="00D832FF" w:rsidRDefault="00F743C5" w:rsidP="00325D73">
      <w:pPr>
        <w:shd w:val="clear" w:color="auto" w:fill="FFFFFF"/>
        <w:wordWrap w:val="0"/>
        <w:spacing w:before="120" w:line="390" w:lineRule="atLeast"/>
        <w:jc w:val="left"/>
        <w:rPr>
          <w:rFonts w:asciiTheme="minorEastAsia" w:hAnsiTheme="minorEastAsia" w:cs="Arial"/>
          <w:color w:val="333333"/>
          <w:kern w:val="0"/>
          <w:sz w:val="10"/>
          <w:szCs w:val="10"/>
        </w:rPr>
      </w:pPr>
      <w:r w:rsidRPr="00F743C5">
        <w:rPr>
          <w:rFonts w:asciiTheme="minorEastAsia" w:hAnsiTheme="minorEastAsia" w:cs="Arial"/>
          <w:color w:val="333333"/>
          <w:kern w:val="0"/>
          <w:sz w:val="10"/>
          <w:szCs w:val="10"/>
        </w:rPr>
        <w:t>XXX.prx保存</w:t>
      </w:r>
      <w:proofErr w:type="gramStart"/>
      <w:r w:rsidRPr="00F743C5">
        <w:rPr>
          <w:rFonts w:asciiTheme="minorEastAsia" w:hAnsiTheme="minorEastAsia" w:cs="Arial"/>
          <w:color w:val="333333"/>
          <w:kern w:val="0"/>
          <w:sz w:val="10"/>
          <w:szCs w:val="10"/>
        </w:rPr>
        <w:t>了倒</w:t>
      </w:r>
      <w:proofErr w:type="gramEnd"/>
      <w:r w:rsidRPr="00F743C5">
        <w:rPr>
          <w:rFonts w:asciiTheme="minorEastAsia" w:hAnsiTheme="minorEastAsia" w:cs="Arial"/>
          <w:color w:val="333333"/>
          <w:kern w:val="0"/>
          <w:sz w:val="10"/>
          <w:szCs w:val="10"/>
        </w:rPr>
        <w:t>排表中每个词在包含此词的文档中的位置。</w:t>
      </w:r>
    </w:p>
    <w:p w:rsidR="00F86DDC" w:rsidRDefault="001C171D" w:rsidP="00453CF9">
      <w:pPr>
        <w:pStyle w:val="3"/>
        <w:rPr>
          <w:rFonts w:asciiTheme="minorEastAsia" w:hAnsiTheme="minorEastAsia"/>
          <w:sz w:val="10"/>
          <w:szCs w:val="10"/>
          <w:lang w:val="zh-CN"/>
        </w:rPr>
      </w:pPr>
      <w:r w:rsidRPr="001C171D">
        <w:rPr>
          <w:rFonts w:asciiTheme="minorEastAsia" w:hAnsiTheme="minorEastAsia"/>
          <w:sz w:val="10"/>
          <w:szCs w:val="10"/>
          <w:lang w:val="zh-CN"/>
        </w:rPr>
        <w:t>Lucene索引过程</w:t>
      </w:r>
    </w:p>
    <w:p w:rsidR="00F86DDC" w:rsidRDefault="003665C2" w:rsidP="00F86DDC">
      <w:pPr>
        <w:rPr>
          <w:lang w:val="zh-CN"/>
        </w:rPr>
      </w:pPr>
      <w:r>
        <w:rPr>
          <w:noProof/>
        </w:rPr>
        <w:drawing>
          <wp:inline distT="0" distB="0" distL="0" distR="0" wp14:anchorId="6CE13FE5" wp14:editId="12AE1E14">
            <wp:extent cx="984689" cy="1173392"/>
            <wp:effectExtent l="0" t="0" r="635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995327" cy="1186069"/>
                    </a:xfrm>
                    <a:prstGeom prst="rect">
                      <a:avLst/>
                    </a:prstGeom>
                  </pic:spPr>
                </pic:pic>
              </a:graphicData>
            </a:graphic>
          </wp:inline>
        </w:drawing>
      </w:r>
    </w:p>
    <w:p w:rsidR="003665C2" w:rsidRPr="003665C2" w:rsidRDefault="003665C2" w:rsidP="00F86DDC">
      <w:pPr>
        <w:rPr>
          <w:rFonts w:asciiTheme="minorEastAsia" w:hAnsiTheme="minorEastAsia" w:cs="Arial"/>
          <w:color w:val="333333"/>
          <w:kern w:val="0"/>
          <w:sz w:val="10"/>
          <w:szCs w:val="10"/>
        </w:rPr>
      </w:pPr>
      <w:r w:rsidRPr="003665C2">
        <w:rPr>
          <w:rFonts w:asciiTheme="minorEastAsia" w:hAnsiTheme="minorEastAsia" w:cs="Arial" w:hint="eastAsia"/>
          <w:color w:val="333333"/>
          <w:kern w:val="0"/>
          <w:sz w:val="10"/>
          <w:szCs w:val="10"/>
        </w:rPr>
        <w:t>Lucene索引过程分为3个主要步骤：将原始文档转换成文本，分析文本，将分析好的文本保存至索引中</w:t>
      </w:r>
    </w:p>
    <w:p w:rsidR="00BF31B1" w:rsidRPr="00494E2A" w:rsidRDefault="00BF31B1" w:rsidP="00453CF9">
      <w:pPr>
        <w:pStyle w:val="3"/>
        <w:rPr>
          <w:rFonts w:asciiTheme="minorEastAsia" w:hAnsiTheme="minorEastAsia"/>
          <w:sz w:val="10"/>
          <w:szCs w:val="10"/>
          <w:lang w:val="zh-CN"/>
        </w:rPr>
      </w:pPr>
      <w:r w:rsidRPr="00494E2A">
        <w:rPr>
          <w:rFonts w:asciiTheme="minorEastAsia" w:hAnsiTheme="minorEastAsia"/>
          <w:sz w:val="10"/>
          <w:szCs w:val="10"/>
          <w:lang w:val="zh-CN"/>
        </w:rPr>
        <w:t>集群监控</w:t>
      </w:r>
    </w:p>
    <w:p w:rsidR="00BF31B1" w:rsidRPr="00494E2A" w:rsidRDefault="00BF31B1" w:rsidP="00BF31B1">
      <w:pPr>
        <w:rPr>
          <w:rFonts w:asciiTheme="minorEastAsia" w:hAnsiTheme="minorEastAsia" w:cs="宋体"/>
          <w:color w:val="000000"/>
          <w:kern w:val="0"/>
          <w:sz w:val="10"/>
          <w:szCs w:val="10"/>
          <w:lang w:val="zh-CN"/>
        </w:rPr>
      </w:pPr>
      <w:r w:rsidRPr="00494E2A">
        <w:rPr>
          <w:rFonts w:asciiTheme="minorEastAsia" w:hAnsiTheme="minorEastAsia" w:cs="宋体"/>
          <w:color w:val="000000"/>
          <w:kern w:val="0"/>
          <w:sz w:val="10"/>
          <w:szCs w:val="10"/>
          <w:lang w:val="zh-CN"/>
        </w:rPr>
        <w:t>elasticsearch-head插件</w:t>
      </w:r>
    </w:p>
    <w:p w:rsidR="00BF31B1" w:rsidRPr="00494E2A" w:rsidRDefault="00BF31B1" w:rsidP="00BF31B1">
      <w:pPr>
        <w:rPr>
          <w:rFonts w:asciiTheme="minorEastAsia" w:hAnsiTheme="minorEastAsia" w:cs="宋体"/>
          <w:color w:val="000000"/>
          <w:kern w:val="0"/>
          <w:sz w:val="10"/>
          <w:szCs w:val="10"/>
          <w:lang w:val="zh-CN"/>
        </w:rPr>
      </w:pPr>
      <w:r w:rsidRPr="00494E2A">
        <w:rPr>
          <w:rFonts w:asciiTheme="minorEastAsia" w:hAnsiTheme="minorEastAsia"/>
          <w:noProof/>
          <w:sz w:val="10"/>
          <w:szCs w:val="10"/>
        </w:rPr>
        <w:drawing>
          <wp:inline distT="0" distB="0" distL="0" distR="0" wp14:anchorId="156C8285" wp14:editId="7ED7E382">
            <wp:extent cx="2550473" cy="914400"/>
            <wp:effectExtent l="0" t="0" r="2540" b="0"/>
            <wp:docPr id="11" name="图片 11" descr="http://dl2.iteye.com/upload/attachment/0115/4184/a9113fb9-910a-3840-920c-da19c6059af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2.iteye.com/upload/attachment/0115/4184/a9113fb9-910a-3840-920c-da19c6059af9.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76865" cy="923862"/>
                    </a:xfrm>
                    <a:prstGeom prst="rect">
                      <a:avLst/>
                    </a:prstGeom>
                    <a:noFill/>
                    <a:ln>
                      <a:noFill/>
                    </a:ln>
                  </pic:spPr>
                </pic:pic>
              </a:graphicData>
            </a:graphic>
          </wp:inline>
        </w:drawing>
      </w:r>
    </w:p>
    <w:p w:rsidR="00BF31B1" w:rsidRPr="00494E2A" w:rsidRDefault="00BF31B1" w:rsidP="00453CF9">
      <w:pPr>
        <w:pStyle w:val="3"/>
        <w:rPr>
          <w:rFonts w:asciiTheme="minorEastAsia" w:hAnsiTheme="minorEastAsia"/>
          <w:sz w:val="10"/>
          <w:szCs w:val="10"/>
          <w:lang w:val="zh-CN"/>
        </w:rPr>
      </w:pPr>
      <w:r w:rsidRPr="00494E2A">
        <w:rPr>
          <w:rFonts w:asciiTheme="minorEastAsia" w:hAnsiTheme="minorEastAsia" w:hint="eastAsia"/>
          <w:sz w:val="10"/>
          <w:szCs w:val="10"/>
          <w:lang w:val="zh-CN"/>
        </w:rPr>
        <w:t>索引示例</w:t>
      </w:r>
      <w:r w:rsidRPr="00494E2A">
        <w:rPr>
          <w:rFonts w:asciiTheme="minorEastAsia" w:hAnsiTheme="minorEastAsia"/>
          <w:sz w:val="10"/>
          <w:szCs w:val="10"/>
          <w:lang w:val="zh-CN"/>
        </w:rPr>
        <w:tab/>
      </w:r>
    </w:p>
    <w:p w:rsidR="00BF31B1" w:rsidRPr="00494E2A" w:rsidRDefault="00BF31B1" w:rsidP="00BF31B1">
      <w:pPr>
        <w:rPr>
          <w:rFonts w:asciiTheme="minorEastAsia" w:hAnsiTheme="minorEastAsia"/>
          <w:sz w:val="10"/>
          <w:szCs w:val="10"/>
          <w:lang w:val="zh-CN"/>
        </w:rPr>
      </w:pPr>
      <w:r w:rsidRPr="00494E2A">
        <w:rPr>
          <w:rFonts w:asciiTheme="minorEastAsia" w:hAnsiTheme="minorEastAsia"/>
          <w:noProof/>
          <w:sz w:val="10"/>
          <w:szCs w:val="10"/>
        </w:rPr>
        <w:drawing>
          <wp:inline distT="0" distB="0" distL="0" distR="0" wp14:anchorId="3B3FDF19" wp14:editId="1C5E9914">
            <wp:extent cx="3622929" cy="135652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29355" cy="1396376"/>
                    </a:xfrm>
                    <a:prstGeom prst="rect">
                      <a:avLst/>
                    </a:prstGeom>
                  </pic:spPr>
                </pic:pic>
              </a:graphicData>
            </a:graphic>
          </wp:inline>
        </w:drawing>
      </w:r>
    </w:p>
    <w:p w:rsidR="00BF31B1" w:rsidRPr="00494E2A" w:rsidRDefault="00BF31B1" w:rsidP="00BF31B1">
      <w:pPr>
        <w:rPr>
          <w:rFonts w:asciiTheme="minorEastAsia" w:hAnsiTheme="minorEastAsia"/>
          <w:sz w:val="10"/>
          <w:szCs w:val="10"/>
        </w:rPr>
      </w:pPr>
      <w:r w:rsidRPr="00494E2A">
        <w:rPr>
          <w:rFonts w:asciiTheme="minorEastAsia" w:hAnsiTheme="minorEastAsia"/>
          <w:noProof/>
          <w:sz w:val="10"/>
          <w:szCs w:val="10"/>
        </w:rPr>
        <w:lastRenderedPageBreak/>
        <w:drawing>
          <wp:inline distT="0" distB="0" distL="0" distR="0" wp14:anchorId="706E8908" wp14:editId="5B8BDA70">
            <wp:extent cx="3757614" cy="19493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76955" cy="1959414"/>
                    </a:xfrm>
                    <a:prstGeom prst="rect">
                      <a:avLst/>
                    </a:prstGeom>
                  </pic:spPr>
                </pic:pic>
              </a:graphicData>
            </a:graphic>
          </wp:inline>
        </w:drawing>
      </w:r>
    </w:p>
    <w:p w:rsidR="00A63745" w:rsidRPr="00494E2A" w:rsidRDefault="00682803" w:rsidP="009A3867">
      <w:pPr>
        <w:pStyle w:val="1"/>
        <w:rPr>
          <w:rFonts w:asciiTheme="minorEastAsia" w:hAnsiTheme="minorEastAsia"/>
          <w:sz w:val="10"/>
          <w:szCs w:val="10"/>
        </w:rPr>
      </w:pPr>
      <w:proofErr w:type="gramStart"/>
      <w:r w:rsidRPr="00494E2A">
        <w:rPr>
          <w:rFonts w:asciiTheme="minorEastAsia" w:hAnsiTheme="minorEastAsia"/>
          <w:sz w:val="10"/>
          <w:szCs w:val="10"/>
        </w:rPr>
        <w:t>tensorflow</w:t>
      </w:r>
      <w:proofErr w:type="gramEnd"/>
    </w:p>
    <w:sectPr w:rsidR="00A63745" w:rsidRPr="00494E2A">
      <w:footerReference w:type="defaul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745A" w:rsidRDefault="0092745A" w:rsidP="007E7784">
      <w:r>
        <w:separator/>
      </w:r>
    </w:p>
  </w:endnote>
  <w:endnote w:type="continuationSeparator" w:id="0">
    <w:p w:rsidR="0092745A" w:rsidRDefault="0092745A" w:rsidP="007E7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50402020203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4886761"/>
      <w:docPartObj>
        <w:docPartGallery w:val="Page Numbers (Bottom of Page)"/>
        <w:docPartUnique/>
      </w:docPartObj>
    </w:sdtPr>
    <w:sdtEndPr/>
    <w:sdtContent>
      <w:p w:rsidR="00971D57" w:rsidRDefault="00971D57">
        <w:pPr>
          <w:pStyle w:val="aa"/>
          <w:jc w:val="right"/>
        </w:pPr>
        <w:r>
          <w:fldChar w:fldCharType="begin"/>
        </w:r>
        <w:r>
          <w:instrText>PAGE   \* MERGEFORMAT</w:instrText>
        </w:r>
        <w:r>
          <w:fldChar w:fldCharType="separate"/>
        </w:r>
        <w:r w:rsidR="005A1B2F" w:rsidRPr="005A1B2F">
          <w:rPr>
            <w:noProof/>
            <w:lang w:val="zh-CN"/>
          </w:rPr>
          <w:t>20</w:t>
        </w:r>
        <w:r>
          <w:fldChar w:fldCharType="end"/>
        </w:r>
      </w:p>
    </w:sdtContent>
  </w:sdt>
  <w:p w:rsidR="00971D57" w:rsidRDefault="00971D5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745A" w:rsidRDefault="0092745A" w:rsidP="007E7784">
      <w:r>
        <w:separator/>
      </w:r>
    </w:p>
  </w:footnote>
  <w:footnote w:type="continuationSeparator" w:id="0">
    <w:p w:rsidR="0092745A" w:rsidRDefault="0092745A" w:rsidP="007E77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906BD"/>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27724B"/>
    <w:multiLevelType w:val="hybridMultilevel"/>
    <w:tmpl w:val="06E4D134"/>
    <w:lvl w:ilvl="0" w:tplc="82348C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D4422E"/>
    <w:multiLevelType w:val="hybridMultilevel"/>
    <w:tmpl w:val="FB9C2C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8E28A8"/>
    <w:multiLevelType w:val="hybridMultilevel"/>
    <w:tmpl w:val="616AA1FC"/>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2C2610"/>
    <w:multiLevelType w:val="hybridMultilevel"/>
    <w:tmpl w:val="C81E9B4A"/>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5F04C2"/>
    <w:multiLevelType w:val="hybridMultilevel"/>
    <w:tmpl w:val="1EDE75E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D963B4"/>
    <w:multiLevelType w:val="hybridMultilevel"/>
    <w:tmpl w:val="990044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B51028E"/>
    <w:multiLevelType w:val="hybridMultilevel"/>
    <w:tmpl w:val="69D206F6"/>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8A0C51"/>
    <w:multiLevelType w:val="hybridMultilevel"/>
    <w:tmpl w:val="80E0AEA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8A71DD"/>
    <w:multiLevelType w:val="hybridMultilevel"/>
    <w:tmpl w:val="68F631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C992CD2"/>
    <w:multiLevelType w:val="hybridMultilevel"/>
    <w:tmpl w:val="47D655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FEB1331"/>
    <w:multiLevelType w:val="hybridMultilevel"/>
    <w:tmpl w:val="257EBBBC"/>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CA790A"/>
    <w:multiLevelType w:val="hybridMultilevel"/>
    <w:tmpl w:val="CAB88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1781094"/>
    <w:multiLevelType w:val="hybridMultilevel"/>
    <w:tmpl w:val="E3A85AA8"/>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C22358"/>
    <w:multiLevelType w:val="hybridMultilevel"/>
    <w:tmpl w:val="21D41034"/>
    <w:lvl w:ilvl="0" w:tplc="9F888CC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3A2918"/>
    <w:multiLevelType w:val="hybridMultilevel"/>
    <w:tmpl w:val="A2B8FE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6103B16"/>
    <w:multiLevelType w:val="hybridMultilevel"/>
    <w:tmpl w:val="0628B0EA"/>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05274D"/>
    <w:multiLevelType w:val="hybridMultilevel"/>
    <w:tmpl w:val="257EBBBC"/>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AB5D08"/>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CA71A8"/>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110A1D"/>
    <w:multiLevelType w:val="hybridMultilevel"/>
    <w:tmpl w:val="2DE63B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E5F7F13"/>
    <w:multiLevelType w:val="hybridMultilevel"/>
    <w:tmpl w:val="C3F6447E"/>
    <w:lvl w:ilvl="0" w:tplc="0409001B">
      <w:start w:val="1"/>
      <w:numFmt w:val="lowerRoman"/>
      <w:lvlText w:val="%1."/>
      <w:lvlJc w:val="righ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A55EE5"/>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CA2AE6"/>
    <w:multiLevelType w:val="hybridMultilevel"/>
    <w:tmpl w:val="E3A85AA8"/>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C10081"/>
    <w:multiLevelType w:val="hybridMultilevel"/>
    <w:tmpl w:val="69D206F6"/>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B60BD1"/>
    <w:multiLevelType w:val="hybridMultilevel"/>
    <w:tmpl w:val="EA2E6C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1D34F55"/>
    <w:multiLevelType w:val="hybridMultilevel"/>
    <w:tmpl w:val="AF68A7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9552AA"/>
    <w:multiLevelType w:val="hybridMultilevel"/>
    <w:tmpl w:val="C3F6447E"/>
    <w:lvl w:ilvl="0" w:tplc="0409001B">
      <w:start w:val="1"/>
      <w:numFmt w:val="lowerRoman"/>
      <w:lvlText w:val="%1."/>
      <w:lvlJc w:val="righ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3116778"/>
    <w:multiLevelType w:val="hybridMultilevel"/>
    <w:tmpl w:val="12524476"/>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39B1934"/>
    <w:multiLevelType w:val="hybridMultilevel"/>
    <w:tmpl w:val="B610FD8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236DA2"/>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B6611A2"/>
    <w:multiLevelType w:val="hybridMultilevel"/>
    <w:tmpl w:val="16F62DCE"/>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0F">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449A1DE0">
      <w:start w:val="1"/>
      <w:numFmt w:val="decimal"/>
      <w:lvlText w:val="%7，"/>
      <w:lvlJc w:val="left"/>
      <w:pPr>
        <w:ind w:left="2880" w:hanging="360"/>
      </w:pPr>
      <w:rPr>
        <w:rFonts w:hint="default"/>
      </w:rPr>
    </w:lvl>
    <w:lvl w:ilvl="7" w:tplc="E9FCFA9E">
      <w:start w:val="1"/>
      <w:numFmt w:val="decimal"/>
      <w:lvlText w:val="%8、"/>
      <w:lvlJc w:val="left"/>
      <w:pPr>
        <w:ind w:left="3300" w:hanging="360"/>
      </w:pPr>
      <w:rPr>
        <w:rFonts w:hint="default"/>
      </w:rPr>
    </w:lvl>
    <w:lvl w:ilvl="8" w:tplc="0409001B" w:tentative="1">
      <w:start w:val="1"/>
      <w:numFmt w:val="lowerRoman"/>
      <w:lvlText w:val="%9."/>
      <w:lvlJc w:val="right"/>
      <w:pPr>
        <w:ind w:left="3780" w:hanging="420"/>
      </w:pPr>
    </w:lvl>
  </w:abstractNum>
  <w:abstractNum w:abstractNumId="32">
    <w:nsid w:val="64863B65"/>
    <w:multiLevelType w:val="hybridMultilevel"/>
    <w:tmpl w:val="C3F6447E"/>
    <w:lvl w:ilvl="0" w:tplc="0409001B">
      <w:start w:val="1"/>
      <w:numFmt w:val="lowerRoman"/>
      <w:lvlText w:val="%1."/>
      <w:lvlJc w:val="right"/>
      <w:pPr>
        <w:ind w:left="126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7F56D42"/>
    <w:multiLevelType w:val="hybridMultilevel"/>
    <w:tmpl w:val="5630E6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8AC4E1E"/>
    <w:multiLevelType w:val="hybridMultilevel"/>
    <w:tmpl w:val="257EBBBC"/>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706E50"/>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825109"/>
    <w:multiLevelType w:val="hybridMultilevel"/>
    <w:tmpl w:val="257EBBBC"/>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6D0E54"/>
    <w:multiLevelType w:val="hybridMultilevel"/>
    <w:tmpl w:val="5DCCD602"/>
    <w:lvl w:ilvl="0" w:tplc="82348C1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405313"/>
    <w:multiLevelType w:val="hybridMultilevel"/>
    <w:tmpl w:val="E70684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3442C5"/>
    <w:multiLevelType w:val="hybridMultilevel"/>
    <w:tmpl w:val="C92C3FE8"/>
    <w:lvl w:ilvl="0" w:tplc="A8C89A4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211A277C">
      <w:start w:val="1"/>
      <w:numFmt w:val="decimal"/>
      <w:lvlText w:val="%5）"/>
      <w:lvlJc w:val="left"/>
      <w:pPr>
        <w:ind w:left="2040" w:hanging="360"/>
      </w:pPr>
      <w:rPr>
        <w:rFonts w:hint="default"/>
      </w:rPr>
    </w:lvl>
    <w:lvl w:ilvl="5" w:tplc="0409000F">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E97075"/>
    <w:multiLevelType w:val="hybridMultilevel"/>
    <w:tmpl w:val="E70684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22"/>
  </w:num>
  <w:num w:numId="3">
    <w:abstractNumId w:val="18"/>
  </w:num>
  <w:num w:numId="4">
    <w:abstractNumId w:val="39"/>
  </w:num>
  <w:num w:numId="5">
    <w:abstractNumId w:val="21"/>
  </w:num>
  <w:num w:numId="6">
    <w:abstractNumId w:val="31"/>
  </w:num>
  <w:num w:numId="7">
    <w:abstractNumId w:val="0"/>
  </w:num>
  <w:num w:numId="8">
    <w:abstractNumId w:val="32"/>
  </w:num>
  <w:num w:numId="9">
    <w:abstractNumId w:val="27"/>
  </w:num>
  <w:num w:numId="10">
    <w:abstractNumId w:val="5"/>
  </w:num>
  <w:num w:numId="11">
    <w:abstractNumId w:val="30"/>
  </w:num>
  <w:num w:numId="12">
    <w:abstractNumId w:val="1"/>
  </w:num>
  <w:num w:numId="13">
    <w:abstractNumId w:val="14"/>
  </w:num>
  <w:num w:numId="14">
    <w:abstractNumId w:val="2"/>
  </w:num>
  <w:num w:numId="15">
    <w:abstractNumId w:val="26"/>
  </w:num>
  <w:num w:numId="16">
    <w:abstractNumId w:val="10"/>
  </w:num>
  <w:num w:numId="17">
    <w:abstractNumId w:val="4"/>
  </w:num>
  <w:num w:numId="18">
    <w:abstractNumId w:val="37"/>
  </w:num>
  <w:num w:numId="19">
    <w:abstractNumId w:val="34"/>
  </w:num>
  <w:num w:numId="20">
    <w:abstractNumId w:val="13"/>
  </w:num>
  <w:num w:numId="21">
    <w:abstractNumId w:val="36"/>
  </w:num>
  <w:num w:numId="22">
    <w:abstractNumId w:val="17"/>
  </w:num>
  <w:num w:numId="23">
    <w:abstractNumId w:val="11"/>
  </w:num>
  <w:num w:numId="24">
    <w:abstractNumId w:val="28"/>
  </w:num>
  <w:num w:numId="25">
    <w:abstractNumId w:val="23"/>
  </w:num>
  <w:num w:numId="26">
    <w:abstractNumId w:val="25"/>
  </w:num>
  <w:num w:numId="27">
    <w:abstractNumId w:val="3"/>
  </w:num>
  <w:num w:numId="28">
    <w:abstractNumId w:val="24"/>
  </w:num>
  <w:num w:numId="29">
    <w:abstractNumId w:val="7"/>
  </w:num>
  <w:num w:numId="30">
    <w:abstractNumId w:val="33"/>
  </w:num>
  <w:num w:numId="31">
    <w:abstractNumId w:val="12"/>
  </w:num>
  <w:num w:numId="32">
    <w:abstractNumId w:val="16"/>
  </w:num>
  <w:num w:numId="33">
    <w:abstractNumId w:val="29"/>
  </w:num>
  <w:num w:numId="34">
    <w:abstractNumId w:val="8"/>
  </w:num>
  <w:num w:numId="35">
    <w:abstractNumId w:val="38"/>
  </w:num>
  <w:num w:numId="36">
    <w:abstractNumId w:val="15"/>
  </w:num>
  <w:num w:numId="37">
    <w:abstractNumId w:val="9"/>
  </w:num>
  <w:num w:numId="38">
    <w:abstractNumId w:val="20"/>
  </w:num>
  <w:num w:numId="39">
    <w:abstractNumId w:val="6"/>
  </w:num>
  <w:num w:numId="40">
    <w:abstractNumId w:val="40"/>
  </w:num>
  <w:num w:numId="41">
    <w:abstractNumId w:val="1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04F3"/>
    <w:rsid w:val="00005D42"/>
    <w:rsid w:val="000065AC"/>
    <w:rsid w:val="0001004E"/>
    <w:rsid w:val="0001053E"/>
    <w:rsid w:val="00011C60"/>
    <w:rsid w:val="00013181"/>
    <w:rsid w:val="0001601F"/>
    <w:rsid w:val="00016283"/>
    <w:rsid w:val="000169CD"/>
    <w:rsid w:val="00016F15"/>
    <w:rsid w:val="000171C1"/>
    <w:rsid w:val="0002095B"/>
    <w:rsid w:val="0002169C"/>
    <w:rsid w:val="00021C93"/>
    <w:rsid w:val="00023A97"/>
    <w:rsid w:val="000272A3"/>
    <w:rsid w:val="00027FF4"/>
    <w:rsid w:val="00030204"/>
    <w:rsid w:val="000309CC"/>
    <w:rsid w:val="00031623"/>
    <w:rsid w:val="0003304D"/>
    <w:rsid w:val="00033C38"/>
    <w:rsid w:val="000358F7"/>
    <w:rsid w:val="000375C3"/>
    <w:rsid w:val="00041F32"/>
    <w:rsid w:val="00042FB2"/>
    <w:rsid w:val="00044C9A"/>
    <w:rsid w:val="0004659D"/>
    <w:rsid w:val="0004674A"/>
    <w:rsid w:val="00050767"/>
    <w:rsid w:val="000510FA"/>
    <w:rsid w:val="00051C88"/>
    <w:rsid w:val="0005272B"/>
    <w:rsid w:val="00052744"/>
    <w:rsid w:val="000529A2"/>
    <w:rsid w:val="00052B05"/>
    <w:rsid w:val="00061A0A"/>
    <w:rsid w:val="00061B66"/>
    <w:rsid w:val="0006290F"/>
    <w:rsid w:val="00062957"/>
    <w:rsid w:val="00062BF8"/>
    <w:rsid w:val="000630EF"/>
    <w:rsid w:val="0006489B"/>
    <w:rsid w:val="00065373"/>
    <w:rsid w:val="000654A8"/>
    <w:rsid w:val="00066AA2"/>
    <w:rsid w:val="00066F0B"/>
    <w:rsid w:val="0007241F"/>
    <w:rsid w:val="00074A4A"/>
    <w:rsid w:val="0007733A"/>
    <w:rsid w:val="0008107B"/>
    <w:rsid w:val="00081F62"/>
    <w:rsid w:val="0008396F"/>
    <w:rsid w:val="00084A33"/>
    <w:rsid w:val="00085326"/>
    <w:rsid w:val="0009034D"/>
    <w:rsid w:val="00090757"/>
    <w:rsid w:val="0009123C"/>
    <w:rsid w:val="00093943"/>
    <w:rsid w:val="00094510"/>
    <w:rsid w:val="000954DC"/>
    <w:rsid w:val="000A0AA9"/>
    <w:rsid w:val="000A0E57"/>
    <w:rsid w:val="000A33EE"/>
    <w:rsid w:val="000A3A44"/>
    <w:rsid w:val="000B113D"/>
    <w:rsid w:val="000B1C25"/>
    <w:rsid w:val="000B28F4"/>
    <w:rsid w:val="000B2B35"/>
    <w:rsid w:val="000B6CAC"/>
    <w:rsid w:val="000B769C"/>
    <w:rsid w:val="000B7E29"/>
    <w:rsid w:val="000C11C7"/>
    <w:rsid w:val="000C2304"/>
    <w:rsid w:val="000C2CD9"/>
    <w:rsid w:val="000C2D33"/>
    <w:rsid w:val="000C38B5"/>
    <w:rsid w:val="000C3C4C"/>
    <w:rsid w:val="000C4657"/>
    <w:rsid w:val="000C7CD2"/>
    <w:rsid w:val="000D35B2"/>
    <w:rsid w:val="000D3B14"/>
    <w:rsid w:val="000D4561"/>
    <w:rsid w:val="000D55A2"/>
    <w:rsid w:val="000D5B43"/>
    <w:rsid w:val="000E1544"/>
    <w:rsid w:val="000E5447"/>
    <w:rsid w:val="000E619F"/>
    <w:rsid w:val="000F1DDA"/>
    <w:rsid w:val="000F315A"/>
    <w:rsid w:val="000F3BC9"/>
    <w:rsid w:val="000F3DBB"/>
    <w:rsid w:val="000F52E6"/>
    <w:rsid w:val="000F5D56"/>
    <w:rsid w:val="000F6187"/>
    <w:rsid w:val="00101AAB"/>
    <w:rsid w:val="001059B0"/>
    <w:rsid w:val="001079C7"/>
    <w:rsid w:val="00110071"/>
    <w:rsid w:val="00111028"/>
    <w:rsid w:val="001120AB"/>
    <w:rsid w:val="00112292"/>
    <w:rsid w:val="00113DD2"/>
    <w:rsid w:val="00117B4B"/>
    <w:rsid w:val="00131F9D"/>
    <w:rsid w:val="00132744"/>
    <w:rsid w:val="00132B90"/>
    <w:rsid w:val="001360D0"/>
    <w:rsid w:val="00136439"/>
    <w:rsid w:val="001408CA"/>
    <w:rsid w:val="00144727"/>
    <w:rsid w:val="00146645"/>
    <w:rsid w:val="00147526"/>
    <w:rsid w:val="0015261F"/>
    <w:rsid w:val="00152820"/>
    <w:rsid w:val="0015344D"/>
    <w:rsid w:val="00153496"/>
    <w:rsid w:val="001564FB"/>
    <w:rsid w:val="00157D63"/>
    <w:rsid w:val="0016120C"/>
    <w:rsid w:val="00162BEB"/>
    <w:rsid w:val="001648D2"/>
    <w:rsid w:val="00165B6D"/>
    <w:rsid w:val="00165D66"/>
    <w:rsid w:val="00167323"/>
    <w:rsid w:val="001729CF"/>
    <w:rsid w:val="00172C88"/>
    <w:rsid w:val="001739BE"/>
    <w:rsid w:val="0017525E"/>
    <w:rsid w:val="00175735"/>
    <w:rsid w:val="00176122"/>
    <w:rsid w:val="001821DB"/>
    <w:rsid w:val="0018274E"/>
    <w:rsid w:val="00183505"/>
    <w:rsid w:val="00185926"/>
    <w:rsid w:val="001863CA"/>
    <w:rsid w:val="00186C2A"/>
    <w:rsid w:val="00191A13"/>
    <w:rsid w:val="00191B85"/>
    <w:rsid w:val="001953D3"/>
    <w:rsid w:val="001957C5"/>
    <w:rsid w:val="00196127"/>
    <w:rsid w:val="001A0527"/>
    <w:rsid w:val="001A0D16"/>
    <w:rsid w:val="001A133B"/>
    <w:rsid w:val="001A1BE1"/>
    <w:rsid w:val="001A6CB3"/>
    <w:rsid w:val="001B1321"/>
    <w:rsid w:val="001B136A"/>
    <w:rsid w:val="001B1505"/>
    <w:rsid w:val="001B4D55"/>
    <w:rsid w:val="001B5AA5"/>
    <w:rsid w:val="001B5D96"/>
    <w:rsid w:val="001B6082"/>
    <w:rsid w:val="001B6E54"/>
    <w:rsid w:val="001C1204"/>
    <w:rsid w:val="001C12FE"/>
    <w:rsid w:val="001C171D"/>
    <w:rsid w:val="001C2319"/>
    <w:rsid w:val="001C3A86"/>
    <w:rsid w:val="001C43A7"/>
    <w:rsid w:val="001C51B3"/>
    <w:rsid w:val="001D1010"/>
    <w:rsid w:val="001D6EB3"/>
    <w:rsid w:val="001D70FF"/>
    <w:rsid w:val="001D7B3B"/>
    <w:rsid w:val="001E0470"/>
    <w:rsid w:val="001E0AE4"/>
    <w:rsid w:val="001E1D9D"/>
    <w:rsid w:val="001E2F7B"/>
    <w:rsid w:val="001E7C3A"/>
    <w:rsid w:val="001F03D5"/>
    <w:rsid w:val="001F1010"/>
    <w:rsid w:val="001F174A"/>
    <w:rsid w:val="001F4C8A"/>
    <w:rsid w:val="001F4E49"/>
    <w:rsid w:val="001F5401"/>
    <w:rsid w:val="001F54A0"/>
    <w:rsid w:val="001F5C57"/>
    <w:rsid w:val="001F7450"/>
    <w:rsid w:val="00200806"/>
    <w:rsid w:val="00201692"/>
    <w:rsid w:val="002020B6"/>
    <w:rsid w:val="00203442"/>
    <w:rsid w:val="002048F9"/>
    <w:rsid w:val="002051F9"/>
    <w:rsid w:val="00205C1F"/>
    <w:rsid w:val="00206941"/>
    <w:rsid w:val="002158BD"/>
    <w:rsid w:val="0021610B"/>
    <w:rsid w:val="002166A7"/>
    <w:rsid w:val="0021670B"/>
    <w:rsid w:val="00220A32"/>
    <w:rsid w:val="002218E3"/>
    <w:rsid w:val="00221B56"/>
    <w:rsid w:val="00221ED4"/>
    <w:rsid w:val="00221F0E"/>
    <w:rsid w:val="00221F99"/>
    <w:rsid w:val="00224824"/>
    <w:rsid w:val="00231048"/>
    <w:rsid w:val="00231A06"/>
    <w:rsid w:val="0023319F"/>
    <w:rsid w:val="00233FD4"/>
    <w:rsid w:val="00235973"/>
    <w:rsid w:val="002418AF"/>
    <w:rsid w:val="00242199"/>
    <w:rsid w:val="0024434E"/>
    <w:rsid w:val="00245191"/>
    <w:rsid w:val="00245474"/>
    <w:rsid w:val="00245991"/>
    <w:rsid w:val="0024619E"/>
    <w:rsid w:val="002466BF"/>
    <w:rsid w:val="00246C8D"/>
    <w:rsid w:val="002518B3"/>
    <w:rsid w:val="00251BC6"/>
    <w:rsid w:val="00251C32"/>
    <w:rsid w:val="002543B7"/>
    <w:rsid w:val="00255351"/>
    <w:rsid w:val="002604F3"/>
    <w:rsid w:val="00260C7B"/>
    <w:rsid w:val="00260E2D"/>
    <w:rsid w:val="002618AF"/>
    <w:rsid w:val="00265EAD"/>
    <w:rsid w:val="002662DE"/>
    <w:rsid w:val="00270BCC"/>
    <w:rsid w:val="002710E7"/>
    <w:rsid w:val="00272655"/>
    <w:rsid w:val="00272B9D"/>
    <w:rsid w:val="00274E1E"/>
    <w:rsid w:val="00281AF6"/>
    <w:rsid w:val="002840FC"/>
    <w:rsid w:val="00284169"/>
    <w:rsid w:val="00291559"/>
    <w:rsid w:val="002929DF"/>
    <w:rsid w:val="00292E4F"/>
    <w:rsid w:val="00294FF9"/>
    <w:rsid w:val="00297839"/>
    <w:rsid w:val="00297C39"/>
    <w:rsid w:val="002A08D9"/>
    <w:rsid w:val="002A0E43"/>
    <w:rsid w:val="002A4BC7"/>
    <w:rsid w:val="002A7183"/>
    <w:rsid w:val="002B2DBA"/>
    <w:rsid w:val="002B3203"/>
    <w:rsid w:val="002B3B9D"/>
    <w:rsid w:val="002B3E86"/>
    <w:rsid w:val="002B7533"/>
    <w:rsid w:val="002C2E2A"/>
    <w:rsid w:val="002C4C16"/>
    <w:rsid w:val="002C5F08"/>
    <w:rsid w:val="002C682E"/>
    <w:rsid w:val="002D1835"/>
    <w:rsid w:val="002D39A6"/>
    <w:rsid w:val="002D4BFF"/>
    <w:rsid w:val="002D6DCF"/>
    <w:rsid w:val="002E02DE"/>
    <w:rsid w:val="002E1B4B"/>
    <w:rsid w:val="002E2406"/>
    <w:rsid w:val="002E4832"/>
    <w:rsid w:val="002E7A43"/>
    <w:rsid w:val="002F056F"/>
    <w:rsid w:val="002F11AE"/>
    <w:rsid w:val="002F1674"/>
    <w:rsid w:val="002F1F9D"/>
    <w:rsid w:val="002F266C"/>
    <w:rsid w:val="002F2991"/>
    <w:rsid w:val="002F5F2D"/>
    <w:rsid w:val="00300CFD"/>
    <w:rsid w:val="00303AC1"/>
    <w:rsid w:val="0030498A"/>
    <w:rsid w:val="00306969"/>
    <w:rsid w:val="00306DB1"/>
    <w:rsid w:val="00313BAE"/>
    <w:rsid w:val="00320B23"/>
    <w:rsid w:val="0032316C"/>
    <w:rsid w:val="00323F78"/>
    <w:rsid w:val="00323FE2"/>
    <w:rsid w:val="00325038"/>
    <w:rsid w:val="00325295"/>
    <w:rsid w:val="00325D73"/>
    <w:rsid w:val="00327025"/>
    <w:rsid w:val="00333133"/>
    <w:rsid w:val="003345F7"/>
    <w:rsid w:val="003364CE"/>
    <w:rsid w:val="00336500"/>
    <w:rsid w:val="00336902"/>
    <w:rsid w:val="00336F61"/>
    <w:rsid w:val="00341FE0"/>
    <w:rsid w:val="00343E31"/>
    <w:rsid w:val="00344206"/>
    <w:rsid w:val="0034563E"/>
    <w:rsid w:val="00347424"/>
    <w:rsid w:val="00350710"/>
    <w:rsid w:val="00351B67"/>
    <w:rsid w:val="00353627"/>
    <w:rsid w:val="00353765"/>
    <w:rsid w:val="00353A4E"/>
    <w:rsid w:val="00355377"/>
    <w:rsid w:val="00360768"/>
    <w:rsid w:val="003618BC"/>
    <w:rsid w:val="00361C04"/>
    <w:rsid w:val="003627E9"/>
    <w:rsid w:val="0036304F"/>
    <w:rsid w:val="00365C3D"/>
    <w:rsid w:val="003665C2"/>
    <w:rsid w:val="00366EF6"/>
    <w:rsid w:val="0036710D"/>
    <w:rsid w:val="0037111E"/>
    <w:rsid w:val="00372406"/>
    <w:rsid w:val="00373F4C"/>
    <w:rsid w:val="00374BA5"/>
    <w:rsid w:val="0037678A"/>
    <w:rsid w:val="00377E75"/>
    <w:rsid w:val="00383605"/>
    <w:rsid w:val="003849F7"/>
    <w:rsid w:val="003853A6"/>
    <w:rsid w:val="00386851"/>
    <w:rsid w:val="0038796B"/>
    <w:rsid w:val="00390825"/>
    <w:rsid w:val="00391571"/>
    <w:rsid w:val="00391B1E"/>
    <w:rsid w:val="0039241F"/>
    <w:rsid w:val="003937D0"/>
    <w:rsid w:val="00393B0D"/>
    <w:rsid w:val="00394488"/>
    <w:rsid w:val="003949D0"/>
    <w:rsid w:val="00395031"/>
    <w:rsid w:val="00395B74"/>
    <w:rsid w:val="00395D48"/>
    <w:rsid w:val="003A0682"/>
    <w:rsid w:val="003A58DF"/>
    <w:rsid w:val="003A6E7D"/>
    <w:rsid w:val="003B011E"/>
    <w:rsid w:val="003B1922"/>
    <w:rsid w:val="003B1F5D"/>
    <w:rsid w:val="003B3CFB"/>
    <w:rsid w:val="003B4805"/>
    <w:rsid w:val="003B5B67"/>
    <w:rsid w:val="003B6B03"/>
    <w:rsid w:val="003C08A5"/>
    <w:rsid w:val="003C0F56"/>
    <w:rsid w:val="003C39EB"/>
    <w:rsid w:val="003C4165"/>
    <w:rsid w:val="003C4692"/>
    <w:rsid w:val="003C4EFF"/>
    <w:rsid w:val="003C68BC"/>
    <w:rsid w:val="003C7443"/>
    <w:rsid w:val="003D2E93"/>
    <w:rsid w:val="003D455D"/>
    <w:rsid w:val="003D6BCC"/>
    <w:rsid w:val="003D72A6"/>
    <w:rsid w:val="003D7B94"/>
    <w:rsid w:val="003E25B0"/>
    <w:rsid w:val="003E49CA"/>
    <w:rsid w:val="003E5121"/>
    <w:rsid w:val="003E5B6B"/>
    <w:rsid w:val="003E5B88"/>
    <w:rsid w:val="003E6027"/>
    <w:rsid w:val="003E698A"/>
    <w:rsid w:val="003E6AA6"/>
    <w:rsid w:val="003E6FCD"/>
    <w:rsid w:val="003F09D5"/>
    <w:rsid w:val="003F4625"/>
    <w:rsid w:val="003F4C24"/>
    <w:rsid w:val="003F5270"/>
    <w:rsid w:val="003F5922"/>
    <w:rsid w:val="003F757D"/>
    <w:rsid w:val="00401F66"/>
    <w:rsid w:val="00405790"/>
    <w:rsid w:val="004062A9"/>
    <w:rsid w:val="00406E61"/>
    <w:rsid w:val="0040731D"/>
    <w:rsid w:val="00410092"/>
    <w:rsid w:val="00413F2C"/>
    <w:rsid w:val="00414E3A"/>
    <w:rsid w:val="00415EF4"/>
    <w:rsid w:val="00420F17"/>
    <w:rsid w:val="00421B72"/>
    <w:rsid w:val="00421BD5"/>
    <w:rsid w:val="00421C76"/>
    <w:rsid w:val="004221D4"/>
    <w:rsid w:val="004226AC"/>
    <w:rsid w:val="0042410D"/>
    <w:rsid w:val="0042436C"/>
    <w:rsid w:val="00424750"/>
    <w:rsid w:val="00427E88"/>
    <w:rsid w:val="00427FE4"/>
    <w:rsid w:val="0043008C"/>
    <w:rsid w:val="004336ED"/>
    <w:rsid w:val="00433F33"/>
    <w:rsid w:val="00434D12"/>
    <w:rsid w:val="004358D6"/>
    <w:rsid w:val="00440EC7"/>
    <w:rsid w:val="004436A4"/>
    <w:rsid w:val="00443786"/>
    <w:rsid w:val="004458DD"/>
    <w:rsid w:val="00450AFA"/>
    <w:rsid w:val="00450D7E"/>
    <w:rsid w:val="00452684"/>
    <w:rsid w:val="00453CF9"/>
    <w:rsid w:val="0045495A"/>
    <w:rsid w:val="00455A6F"/>
    <w:rsid w:val="00457A87"/>
    <w:rsid w:val="0046114F"/>
    <w:rsid w:val="00461C7D"/>
    <w:rsid w:val="00463639"/>
    <w:rsid w:val="00463CA1"/>
    <w:rsid w:val="00465074"/>
    <w:rsid w:val="004666C4"/>
    <w:rsid w:val="004677F9"/>
    <w:rsid w:val="0046797F"/>
    <w:rsid w:val="004703CF"/>
    <w:rsid w:val="004773B1"/>
    <w:rsid w:val="004777E7"/>
    <w:rsid w:val="00482092"/>
    <w:rsid w:val="004832E8"/>
    <w:rsid w:val="004834DF"/>
    <w:rsid w:val="004835E5"/>
    <w:rsid w:val="00483859"/>
    <w:rsid w:val="00484777"/>
    <w:rsid w:val="004860E2"/>
    <w:rsid w:val="004910BF"/>
    <w:rsid w:val="0049138D"/>
    <w:rsid w:val="00494E2A"/>
    <w:rsid w:val="00495FEE"/>
    <w:rsid w:val="004966C1"/>
    <w:rsid w:val="004966CD"/>
    <w:rsid w:val="004A00B0"/>
    <w:rsid w:val="004A01FE"/>
    <w:rsid w:val="004A0EB0"/>
    <w:rsid w:val="004A1402"/>
    <w:rsid w:val="004A2121"/>
    <w:rsid w:val="004A3E17"/>
    <w:rsid w:val="004A4C89"/>
    <w:rsid w:val="004A649A"/>
    <w:rsid w:val="004A67EE"/>
    <w:rsid w:val="004A7D77"/>
    <w:rsid w:val="004B4D42"/>
    <w:rsid w:val="004B4DDE"/>
    <w:rsid w:val="004B4E95"/>
    <w:rsid w:val="004B6E6B"/>
    <w:rsid w:val="004C0271"/>
    <w:rsid w:val="004C18D5"/>
    <w:rsid w:val="004C2B01"/>
    <w:rsid w:val="004C2EBB"/>
    <w:rsid w:val="004C42D0"/>
    <w:rsid w:val="004C4722"/>
    <w:rsid w:val="004C4A0D"/>
    <w:rsid w:val="004C5EC0"/>
    <w:rsid w:val="004D0BB2"/>
    <w:rsid w:val="004D11A5"/>
    <w:rsid w:val="004D27DB"/>
    <w:rsid w:val="004D34D4"/>
    <w:rsid w:val="004D4438"/>
    <w:rsid w:val="004D78F1"/>
    <w:rsid w:val="004D7E55"/>
    <w:rsid w:val="004E0F47"/>
    <w:rsid w:val="004E208D"/>
    <w:rsid w:val="004E35E0"/>
    <w:rsid w:val="004E458D"/>
    <w:rsid w:val="004E4C7D"/>
    <w:rsid w:val="004E5A5B"/>
    <w:rsid w:val="004E6A58"/>
    <w:rsid w:val="004F08CA"/>
    <w:rsid w:val="004F729F"/>
    <w:rsid w:val="004F7ACD"/>
    <w:rsid w:val="005008E4"/>
    <w:rsid w:val="00500FAB"/>
    <w:rsid w:val="00501113"/>
    <w:rsid w:val="0050242E"/>
    <w:rsid w:val="00502FEC"/>
    <w:rsid w:val="00503528"/>
    <w:rsid w:val="00505052"/>
    <w:rsid w:val="00506913"/>
    <w:rsid w:val="00506B89"/>
    <w:rsid w:val="00507037"/>
    <w:rsid w:val="00507C42"/>
    <w:rsid w:val="005107D1"/>
    <w:rsid w:val="00512815"/>
    <w:rsid w:val="0051283E"/>
    <w:rsid w:val="005133B6"/>
    <w:rsid w:val="00514D4A"/>
    <w:rsid w:val="00515697"/>
    <w:rsid w:val="00525ABB"/>
    <w:rsid w:val="0052725A"/>
    <w:rsid w:val="00527DBF"/>
    <w:rsid w:val="00527E8A"/>
    <w:rsid w:val="0053086B"/>
    <w:rsid w:val="00533514"/>
    <w:rsid w:val="0053486C"/>
    <w:rsid w:val="005362EB"/>
    <w:rsid w:val="005409CE"/>
    <w:rsid w:val="0054403C"/>
    <w:rsid w:val="00545A6F"/>
    <w:rsid w:val="00545BF2"/>
    <w:rsid w:val="00547734"/>
    <w:rsid w:val="00547E47"/>
    <w:rsid w:val="00550245"/>
    <w:rsid w:val="0055108E"/>
    <w:rsid w:val="00551897"/>
    <w:rsid w:val="005547E5"/>
    <w:rsid w:val="005568CE"/>
    <w:rsid w:val="00556B9C"/>
    <w:rsid w:val="00556FB1"/>
    <w:rsid w:val="005574BE"/>
    <w:rsid w:val="005577EE"/>
    <w:rsid w:val="0056193B"/>
    <w:rsid w:val="00562B3E"/>
    <w:rsid w:val="00563C3A"/>
    <w:rsid w:val="005676E9"/>
    <w:rsid w:val="00570778"/>
    <w:rsid w:val="00570C01"/>
    <w:rsid w:val="0057146E"/>
    <w:rsid w:val="00571910"/>
    <w:rsid w:val="00571955"/>
    <w:rsid w:val="00571FA7"/>
    <w:rsid w:val="0057288E"/>
    <w:rsid w:val="00573AF7"/>
    <w:rsid w:val="005744E4"/>
    <w:rsid w:val="00575E19"/>
    <w:rsid w:val="00576090"/>
    <w:rsid w:val="00577D3F"/>
    <w:rsid w:val="00583228"/>
    <w:rsid w:val="00583A82"/>
    <w:rsid w:val="00583A9C"/>
    <w:rsid w:val="0058499D"/>
    <w:rsid w:val="00584BC5"/>
    <w:rsid w:val="00585323"/>
    <w:rsid w:val="005950CA"/>
    <w:rsid w:val="0059700C"/>
    <w:rsid w:val="005971A8"/>
    <w:rsid w:val="00597814"/>
    <w:rsid w:val="00597C00"/>
    <w:rsid w:val="005A019F"/>
    <w:rsid w:val="005A0F2C"/>
    <w:rsid w:val="005A154A"/>
    <w:rsid w:val="005A1B2F"/>
    <w:rsid w:val="005A364F"/>
    <w:rsid w:val="005A3DCA"/>
    <w:rsid w:val="005A641D"/>
    <w:rsid w:val="005A64EE"/>
    <w:rsid w:val="005A69CF"/>
    <w:rsid w:val="005A70F0"/>
    <w:rsid w:val="005A72EC"/>
    <w:rsid w:val="005A78E5"/>
    <w:rsid w:val="005B084D"/>
    <w:rsid w:val="005B0EE4"/>
    <w:rsid w:val="005B133E"/>
    <w:rsid w:val="005B1699"/>
    <w:rsid w:val="005B2A7B"/>
    <w:rsid w:val="005B2C94"/>
    <w:rsid w:val="005B3906"/>
    <w:rsid w:val="005B3EDA"/>
    <w:rsid w:val="005B4245"/>
    <w:rsid w:val="005B46E7"/>
    <w:rsid w:val="005B6E60"/>
    <w:rsid w:val="005B7167"/>
    <w:rsid w:val="005C17F6"/>
    <w:rsid w:val="005C2084"/>
    <w:rsid w:val="005D25B4"/>
    <w:rsid w:val="005D405F"/>
    <w:rsid w:val="005D4794"/>
    <w:rsid w:val="005E1409"/>
    <w:rsid w:val="005E2E9C"/>
    <w:rsid w:val="005E36A3"/>
    <w:rsid w:val="005E58AD"/>
    <w:rsid w:val="005E5A7E"/>
    <w:rsid w:val="005E5B63"/>
    <w:rsid w:val="005E64B7"/>
    <w:rsid w:val="005F2575"/>
    <w:rsid w:val="005F3300"/>
    <w:rsid w:val="005F3BF2"/>
    <w:rsid w:val="005F3E08"/>
    <w:rsid w:val="005F468B"/>
    <w:rsid w:val="005F5577"/>
    <w:rsid w:val="00600760"/>
    <w:rsid w:val="00600FD4"/>
    <w:rsid w:val="006011FB"/>
    <w:rsid w:val="0060136A"/>
    <w:rsid w:val="00602542"/>
    <w:rsid w:val="006040AE"/>
    <w:rsid w:val="00607E2F"/>
    <w:rsid w:val="00613040"/>
    <w:rsid w:val="006138B0"/>
    <w:rsid w:val="00614429"/>
    <w:rsid w:val="00614FF0"/>
    <w:rsid w:val="0061785F"/>
    <w:rsid w:val="00620758"/>
    <w:rsid w:val="00622044"/>
    <w:rsid w:val="006225A9"/>
    <w:rsid w:val="0062316F"/>
    <w:rsid w:val="00623736"/>
    <w:rsid w:val="00623930"/>
    <w:rsid w:val="006253C2"/>
    <w:rsid w:val="006258C6"/>
    <w:rsid w:val="00625BE9"/>
    <w:rsid w:val="006303EC"/>
    <w:rsid w:val="006305EC"/>
    <w:rsid w:val="006310A2"/>
    <w:rsid w:val="006348DA"/>
    <w:rsid w:val="00636633"/>
    <w:rsid w:val="0063678A"/>
    <w:rsid w:val="00636D93"/>
    <w:rsid w:val="0064110A"/>
    <w:rsid w:val="00643F26"/>
    <w:rsid w:val="00644A8E"/>
    <w:rsid w:val="006459FA"/>
    <w:rsid w:val="00646E81"/>
    <w:rsid w:val="006477E9"/>
    <w:rsid w:val="0065045B"/>
    <w:rsid w:val="00651E02"/>
    <w:rsid w:val="00657344"/>
    <w:rsid w:val="0065779B"/>
    <w:rsid w:val="00660195"/>
    <w:rsid w:val="0066034B"/>
    <w:rsid w:val="006603F3"/>
    <w:rsid w:val="00663741"/>
    <w:rsid w:val="006639F2"/>
    <w:rsid w:val="00664C4F"/>
    <w:rsid w:val="00664F2F"/>
    <w:rsid w:val="00670723"/>
    <w:rsid w:val="00670B31"/>
    <w:rsid w:val="0067240D"/>
    <w:rsid w:val="00672A49"/>
    <w:rsid w:val="00673ED4"/>
    <w:rsid w:val="00681C40"/>
    <w:rsid w:val="00682803"/>
    <w:rsid w:val="00682BB1"/>
    <w:rsid w:val="00684E90"/>
    <w:rsid w:val="006866BF"/>
    <w:rsid w:val="00687100"/>
    <w:rsid w:val="00691A34"/>
    <w:rsid w:val="00694412"/>
    <w:rsid w:val="0069502D"/>
    <w:rsid w:val="0069567E"/>
    <w:rsid w:val="00696D5C"/>
    <w:rsid w:val="006A2DEC"/>
    <w:rsid w:val="006A4807"/>
    <w:rsid w:val="006A4EB1"/>
    <w:rsid w:val="006A7293"/>
    <w:rsid w:val="006A7A55"/>
    <w:rsid w:val="006A7E12"/>
    <w:rsid w:val="006B12D2"/>
    <w:rsid w:val="006B1B1B"/>
    <w:rsid w:val="006B32E0"/>
    <w:rsid w:val="006B412D"/>
    <w:rsid w:val="006B423A"/>
    <w:rsid w:val="006B46C6"/>
    <w:rsid w:val="006B52CA"/>
    <w:rsid w:val="006B77FB"/>
    <w:rsid w:val="006C0240"/>
    <w:rsid w:val="006C2BE0"/>
    <w:rsid w:val="006C31BA"/>
    <w:rsid w:val="006C333F"/>
    <w:rsid w:val="006C3BA0"/>
    <w:rsid w:val="006C40AD"/>
    <w:rsid w:val="006C49F3"/>
    <w:rsid w:val="006C4CFE"/>
    <w:rsid w:val="006C5096"/>
    <w:rsid w:val="006C5540"/>
    <w:rsid w:val="006C7703"/>
    <w:rsid w:val="006D20EE"/>
    <w:rsid w:val="006D317C"/>
    <w:rsid w:val="006D4A75"/>
    <w:rsid w:val="006D722F"/>
    <w:rsid w:val="006D74BC"/>
    <w:rsid w:val="006D75E2"/>
    <w:rsid w:val="006E1D60"/>
    <w:rsid w:val="006E218E"/>
    <w:rsid w:val="006E255B"/>
    <w:rsid w:val="006E49CF"/>
    <w:rsid w:val="006F0200"/>
    <w:rsid w:val="006F1E81"/>
    <w:rsid w:val="006F2989"/>
    <w:rsid w:val="006F2C0F"/>
    <w:rsid w:val="006F3D32"/>
    <w:rsid w:val="006F44F1"/>
    <w:rsid w:val="006F5318"/>
    <w:rsid w:val="006F540B"/>
    <w:rsid w:val="006F5BB8"/>
    <w:rsid w:val="00702B4C"/>
    <w:rsid w:val="00707460"/>
    <w:rsid w:val="00707967"/>
    <w:rsid w:val="00707AFA"/>
    <w:rsid w:val="007114CB"/>
    <w:rsid w:val="00715D33"/>
    <w:rsid w:val="0071653F"/>
    <w:rsid w:val="00717C1F"/>
    <w:rsid w:val="00721647"/>
    <w:rsid w:val="0072349C"/>
    <w:rsid w:val="007243D9"/>
    <w:rsid w:val="0072456D"/>
    <w:rsid w:val="00724A27"/>
    <w:rsid w:val="0072535E"/>
    <w:rsid w:val="007270C5"/>
    <w:rsid w:val="0073180B"/>
    <w:rsid w:val="00731E32"/>
    <w:rsid w:val="007330CB"/>
    <w:rsid w:val="0073565C"/>
    <w:rsid w:val="00736EFD"/>
    <w:rsid w:val="007371E0"/>
    <w:rsid w:val="00740DF9"/>
    <w:rsid w:val="00740F86"/>
    <w:rsid w:val="0074381E"/>
    <w:rsid w:val="007454B9"/>
    <w:rsid w:val="00747714"/>
    <w:rsid w:val="00751184"/>
    <w:rsid w:val="00752BBF"/>
    <w:rsid w:val="00753602"/>
    <w:rsid w:val="007550AE"/>
    <w:rsid w:val="00756730"/>
    <w:rsid w:val="00757268"/>
    <w:rsid w:val="00760DCD"/>
    <w:rsid w:val="00762C18"/>
    <w:rsid w:val="0076373B"/>
    <w:rsid w:val="0076442D"/>
    <w:rsid w:val="00764B83"/>
    <w:rsid w:val="0076605C"/>
    <w:rsid w:val="0076629F"/>
    <w:rsid w:val="007676C4"/>
    <w:rsid w:val="00770129"/>
    <w:rsid w:val="007709DB"/>
    <w:rsid w:val="007714CD"/>
    <w:rsid w:val="007732A3"/>
    <w:rsid w:val="00773502"/>
    <w:rsid w:val="00774350"/>
    <w:rsid w:val="00775F35"/>
    <w:rsid w:val="00775FE3"/>
    <w:rsid w:val="0077641D"/>
    <w:rsid w:val="00781A65"/>
    <w:rsid w:val="007837CD"/>
    <w:rsid w:val="00783E45"/>
    <w:rsid w:val="0078456F"/>
    <w:rsid w:val="00785EF5"/>
    <w:rsid w:val="00786460"/>
    <w:rsid w:val="00787BB9"/>
    <w:rsid w:val="00793B5B"/>
    <w:rsid w:val="007A0FB1"/>
    <w:rsid w:val="007A1571"/>
    <w:rsid w:val="007A5AF5"/>
    <w:rsid w:val="007A72B3"/>
    <w:rsid w:val="007B0EEF"/>
    <w:rsid w:val="007B1CF4"/>
    <w:rsid w:val="007B209A"/>
    <w:rsid w:val="007B2426"/>
    <w:rsid w:val="007B2821"/>
    <w:rsid w:val="007B4C67"/>
    <w:rsid w:val="007C3007"/>
    <w:rsid w:val="007C30B5"/>
    <w:rsid w:val="007C3616"/>
    <w:rsid w:val="007C4FB6"/>
    <w:rsid w:val="007C7B36"/>
    <w:rsid w:val="007D17C9"/>
    <w:rsid w:val="007D2C33"/>
    <w:rsid w:val="007D2DA1"/>
    <w:rsid w:val="007D67B8"/>
    <w:rsid w:val="007E0713"/>
    <w:rsid w:val="007E1300"/>
    <w:rsid w:val="007E2FD3"/>
    <w:rsid w:val="007E4FDA"/>
    <w:rsid w:val="007E525E"/>
    <w:rsid w:val="007E7784"/>
    <w:rsid w:val="007F40FF"/>
    <w:rsid w:val="008004D9"/>
    <w:rsid w:val="008031D1"/>
    <w:rsid w:val="00811EA8"/>
    <w:rsid w:val="00812327"/>
    <w:rsid w:val="0081256F"/>
    <w:rsid w:val="0081269F"/>
    <w:rsid w:val="00812989"/>
    <w:rsid w:val="00812B81"/>
    <w:rsid w:val="00816F53"/>
    <w:rsid w:val="00822DBA"/>
    <w:rsid w:val="00827C0A"/>
    <w:rsid w:val="0083008C"/>
    <w:rsid w:val="00831E6B"/>
    <w:rsid w:val="008364B8"/>
    <w:rsid w:val="00836CC9"/>
    <w:rsid w:val="008378EF"/>
    <w:rsid w:val="008402B3"/>
    <w:rsid w:val="008436B4"/>
    <w:rsid w:val="00845149"/>
    <w:rsid w:val="00847BFA"/>
    <w:rsid w:val="008505A7"/>
    <w:rsid w:val="008508E9"/>
    <w:rsid w:val="0085273D"/>
    <w:rsid w:val="00852E31"/>
    <w:rsid w:val="00853416"/>
    <w:rsid w:val="00853745"/>
    <w:rsid w:val="00860838"/>
    <w:rsid w:val="00861110"/>
    <w:rsid w:val="008627A7"/>
    <w:rsid w:val="00862A70"/>
    <w:rsid w:val="00862FAD"/>
    <w:rsid w:val="00864E58"/>
    <w:rsid w:val="0086502D"/>
    <w:rsid w:val="00867E6C"/>
    <w:rsid w:val="00870423"/>
    <w:rsid w:val="008716C5"/>
    <w:rsid w:val="00872F15"/>
    <w:rsid w:val="00875B9B"/>
    <w:rsid w:val="00877956"/>
    <w:rsid w:val="0087797A"/>
    <w:rsid w:val="00877A46"/>
    <w:rsid w:val="00880430"/>
    <w:rsid w:val="00881029"/>
    <w:rsid w:val="008822BE"/>
    <w:rsid w:val="0088329F"/>
    <w:rsid w:val="00883685"/>
    <w:rsid w:val="00884F53"/>
    <w:rsid w:val="00887BBD"/>
    <w:rsid w:val="008920BA"/>
    <w:rsid w:val="008935BD"/>
    <w:rsid w:val="008965FC"/>
    <w:rsid w:val="0089793B"/>
    <w:rsid w:val="008A219F"/>
    <w:rsid w:val="008A52AC"/>
    <w:rsid w:val="008A6084"/>
    <w:rsid w:val="008A725A"/>
    <w:rsid w:val="008B2461"/>
    <w:rsid w:val="008B39CE"/>
    <w:rsid w:val="008B3B9C"/>
    <w:rsid w:val="008B3EAA"/>
    <w:rsid w:val="008B456F"/>
    <w:rsid w:val="008B5D39"/>
    <w:rsid w:val="008B6107"/>
    <w:rsid w:val="008B71AD"/>
    <w:rsid w:val="008C0391"/>
    <w:rsid w:val="008C0F70"/>
    <w:rsid w:val="008C2BEB"/>
    <w:rsid w:val="008C464E"/>
    <w:rsid w:val="008C47AF"/>
    <w:rsid w:val="008C5E77"/>
    <w:rsid w:val="008C7323"/>
    <w:rsid w:val="008D0551"/>
    <w:rsid w:val="008D0933"/>
    <w:rsid w:val="008D393F"/>
    <w:rsid w:val="008D40D5"/>
    <w:rsid w:val="008D4D16"/>
    <w:rsid w:val="008D712E"/>
    <w:rsid w:val="008D796D"/>
    <w:rsid w:val="008E1050"/>
    <w:rsid w:val="008E10C8"/>
    <w:rsid w:val="008E2238"/>
    <w:rsid w:val="008E2D56"/>
    <w:rsid w:val="008E4360"/>
    <w:rsid w:val="008E4C51"/>
    <w:rsid w:val="008F0D40"/>
    <w:rsid w:val="008F1DC5"/>
    <w:rsid w:val="008F5BFA"/>
    <w:rsid w:val="008F5CCB"/>
    <w:rsid w:val="008F712E"/>
    <w:rsid w:val="00900801"/>
    <w:rsid w:val="0090106D"/>
    <w:rsid w:val="00904A84"/>
    <w:rsid w:val="00905A87"/>
    <w:rsid w:val="00905FFB"/>
    <w:rsid w:val="009067A4"/>
    <w:rsid w:val="009104E4"/>
    <w:rsid w:val="00911138"/>
    <w:rsid w:val="00916CD6"/>
    <w:rsid w:val="00921B0D"/>
    <w:rsid w:val="00922174"/>
    <w:rsid w:val="009224DB"/>
    <w:rsid w:val="009233B2"/>
    <w:rsid w:val="00923EBB"/>
    <w:rsid w:val="00925750"/>
    <w:rsid w:val="0092745A"/>
    <w:rsid w:val="00927C8A"/>
    <w:rsid w:val="00932DDC"/>
    <w:rsid w:val="00934A76"/>
    <w:rsid w:val="00934CBE"/>
    <w:rsid w:val="00935C52"/>
    <w:rsid w:val="00936B28"/>
    <w:rsid w:val="00940A72"/>
    <w:rsid w:val="00940D6C"/>
    <w:rsid w:val="00942C9B"/>
    <w:rsid w:val="00942D3E"/>
    <w:rsid w:val="00943C79"/>
    <w:rsid w:val="00947CEC"/>
    <w:rsid w:val="0095143B"/>
    <w:rsid w:val="0095187E"/>
    <w:rsid w:val="009519F7"/>
    <w:rsid w:val="00952D81"/>
    <w:rsid w:val="00954C21"/>
    <w:rsid w:val="00960021"/>
    <w:rsid w:val="00960521"/>
    <w:rsid w:val="00960D31"/>
    <w:rsid w:val="00961029"/>
    <w:rsid w:val="00961BEC"/>
    <w:rsid w:val="00965B33"/>
    <w:rsid w:val="00965C1A"/>
    <w:rsid w:val="009668C0"/>
    <w:rsid w:val="00967055"/>
    <w:rsid w:val="00967CBB"/>
    <w:rsid w:val="00970F98"/>
    <w:rsid w:val="0097103F"/>
    <w:rsid w:val="00971D57"/>
    <w:rsid w:val="00971D7C"/>
    <w:rsid w:val="009733D4"/>
    <w:rsid w:val="00975387"/>
    <w:rsid w:val="00976585"/>
    <w:rsid w:val="00976FAE"/>
    <w:rsid w:val="00977BA7"/>
    <w:rsid w:val="0098282F"/>
    <w:rsid w:val="00982D53"/>
    <w:rsid w:val="0098494C"/>
    <w:rsid w:val="00986B9D"/>
    <w:rsid w:val="009873F7"/>
    <w:rsid w:val="00987804"/>
    <w:rsid w:val="00987DDB"/>
    <w:rsid w:val="00992E9A"/>
    <w:rsid w:val="00993658"/>
    <w:rsid w:val="009957CB"/>
    <w:rsid w:val="00995F21"/>
    <w:rsid w:val="00997F7C"/>
    <w:rsid w:val="009A1E8F"/>
    <w:rsid w:val="009A3867"/>
    <w:rsid w:val="009A44B0"/>
    <w:rsid w:val="009A500D"/>
    <w:rsid w:val="009A50B1"/>
    <w:rsid w:val="009A6231"/>
    <w:rsid w:val="009B142B"/>
    <w:rsid w:val="009B1C31"/>
    <w:rsid w:val="009B1D1B"/>
    <w:rsid w:val="009B28C0"/>
    <w:rsid w:val="009B2E18"/>
    <w:rsid w:val="009B3057"/>
    <w:rsid w:val="009B487D"/>
    <w:rsid w:val="009B48CC"/>
    <w:rsid w:val="009B532B"/>
    <w:rsid w:val="009B65C2"/>
    <w:rsid w:val="009B75D8"/>
    <w:rsid w:val="009C0D6A"/>
    <w:rsid w:val="009C2658"/>
    <w:rsid w:val="009C3432"/>
    <w:rsid w:val="009C53BA"/>
    <w:rsid w:val="009D43EF"/>
    <w:rsid w:val="009D5555"/>
    <w:rsid w:val="009D577D"/>
    <w:rsid w:val="009D7F67"/>
    <w:rsid w:val="009E0689"/>
    <w:rsid w:val="009E1F97"/>
    <w:rsid w:val="009E268D"/>
    <w:rsid w:val="009E3BEA"/>
    <w:rsid w:val="009E46C0"/>
    <w:rsid w:val="009E4FF0"/>
    <w:rsid w:val="009E526E"/>
    <w:rsid w:val="009E602C"/>
    <w:rsid w:val="009E65F1"/>
    <w:rsid w:val="009E6643"/>
    <w:rsid w:val="009E7E95"/>
    <w:rsid w:val="009F04F9"/>
    <w:rsid w:val="009F092D"/>
    <w:rsid w:val="009F2506"/>
    <w:rsid w:val="009F3BAD"/>
    <w:rsid w:val="009F3FE8"/>
    <w:rsid w:val="009F5512"/>
    <w:rsid w:val="009F5E87"/>
    <w:rsid w:val="009F67A7"/>
    <w:rsid w:val="00A0023C"/>
    <w:rsid w:val="00A00B64"/>
    <w:rsid w:val="00A02717"/>
    <w:rsid w:val="00A02A4A"/>
    <w:rsid w:val="00A03B4D"/>
    <w:rsid w:val="00A04B9C"/>
    <w:rsid w:val="00A06AF6"/>
    <w:rsid w:val="00A078B8"/>
    <w:rsid w:val="00A114C7"/>
    <w:rsid w:val="00A12C9C"/>
    <w:rsid w:val="00A132B2"/>
    <w:rsid w:val="00A13DE1"/>
    <w:rsid w:val="00A14C31"/>
    <w:rsid w:val="00A15C2A"/>
    <w:rsid w:val="00A179B2"/>
    <w:rsid w:val="00A25967"/>
    <w:rsid w:val="00A269B5"/>
    <w:rsid w:val="00A30543"/>
    <w:rsid w:val="00A32A09"/>
    <w:rsid w:val="00A3329E"/>
    <w:rsid w:val="00A34C8B"/>
    <w:rsid w:val="00A3653B"/>
    <w:rsid w:val="00A36652"/>
    <w:rsid w:val="00A36801"/>
    <w:rsid w:val="00A3714E"/>
    <w:rsid w:val="00A37B67"/>
    <w:rsid w:val="00A37C14"/>
    <w:rsid w:val="00A41003"/>
    <w:rsid w:val="00A41192"/>
    <w:rsid w:val="00A41C75"/>
    <w:rsid w:val="00A42EBC"/>
    <w:rsid w:val="00A43F92"/>
    <w:rsid w:val="00A441AE"/>
    <w:rsid w:val="00A446F5"/>
    <w:rsid w:val="00A50F2C"/>
    <w:rsid w:val="00A51ECB"/>
    <w:rsid w:val="00A52393"/>
    <w:rsid w:val="00A52D8A"/>
    <w:rsid w:val="00A56072"/>
    <w:rsid w:val="00A56937"/>
    <w:rsid w:val="00A60BD6"/>
    <w:rsid w:val="00A60FC8"/>
    <w:rsid w:val="00A61074"/>
    <w:rsid w:val="00A63745"/>
    <w:rsid w:val="00A63823"/>
    <w:rsid w:val="00A72120"/>
    <w:rsid w:val="00A7275A"/>
    <w:rsid w:val="00A72B66"/>
    <w:rsid w:val="00A73B1B"/>
    <w:rsid w:val="00A7653A"/>
    <w:rsid w:val="00A77077"/>
    <w:rsid w:val="00A8600C"/>
    <w:rsid w:val="00A861E7"/>
    <w:rsid w:val="00A86440"/>
    <w:rsid w:val="00A87447"/>
    <w:rsid w:val="00A922C9"/>
    <w:rsid w:val="00A927AB"/>
    <w:rsid w:val="00A93B71"/>
    <w:rsid w:val="00A94727"/>
    <w:rsid w:val="00A95A02"/>
    <w:rsid w:val="00A96E35"/>
    <w:rsid w:val="00A9707D"/>
    <w:rsid w:val="00AA1B86"/>
    <w:rsid w:val="00AA3516"/>
    <w:rsid w:val="00AA3A25"/>
    <w:rsid w:val="00AA4600"/>
    <w:rsid w:val="00AA5984"/>
    <w:rsid w:val="00AA7AEE"/>
    <w:rsid w:val="00AB04A7"/>
    <w:rsid w:val="00AB1492"/>
    <w:rsid w:val="00AB60B4"/>
    <w:rsid w:val="00AB60DF"/>
    <w:rsid w:val="00AB646C"/>
    <w:rsid w:val="00AC176F"/>
    <w:rsid w:val="00AC44BE"/>
    <w:rsid w:val="00AC4DD3"/>
    <w:rsid w:val="00AC60E1"/>
    <w:rsid w:val="00AD05B0"/>
    <w:rsid w:val="00AD38DF"/>
    <w:rsid w:val="00AD39B6"/>
    <w:rsid w:val="00AE043E"/>
    <w:rsid w:val="00AE04F5"/>
    <w:rsid w:val="00AE1135"/>
    <w:rsid w:val="00AE26D2"/>
    <w:rsid w:val="00AE295D"/>
    <w:rsid w:val="00AE53AD"/>
    <w:rsid w:val="00AE5409"/>
    <w:rsid w:val="00AE69B1"/>
    <w:rsid w:val="00AE7B4D"/>
    <w:rsid w:val="00AF04EB"/>
    <w:rsid w:val="00AF52F1"/>
    <w:rsid w:val="00AF7037"/>
    <w:rsid w:val="00AF7A36"/>
    <w:rsid w:val="00AF7E4C"/>
    <w:rsid w:val="00B01FED"/>
    <w:rsid w:val="00B035AB"/>
    <w:rsid w:val="00B07E29"/>
    <w:rsid w:val="00B10709"/>
    <w:rsid w:val="00B107B7"/>
    <w:rsid w:val="00B10E7F"/>
    <w:rsid w:val="00B15CBF"/>
    <w:rsid w:val="00B16D52"/>
    <w:rsid w:val="00B17E2E"/>
    <w:rsid w:val="00B252F8"/>
    <w:rsid w:val="00B341CB"/>
    <w:rsid w:val="00B34CAE"/>
    <w:rsid w:val="00B35955"/>
    <w:rsid w:val="00B3689A"/>
    <w:rsid w:val="00B36F55"/>
    <w:rsid w:val="00B37A94"/>
    <w:rsid w:val="00B37F46"/>
    <w:rsid w:val="00B41421"/>
    <w:rsid w:val="00B43178"/>
    <w:rsid w:val="00B453B8"/>
    <w:rsid w:val="00B458C5"/>
    <w:rsid w:val="00B46A50"/>
    <w:rsid w:val="00B4727C"/>
    <w:rsid w:val="00B505AD"/>
    <w:rsid w:val="00B507A2"/>
    <w:rsid w:val="00B516AA"/>
    <w:rsid w:val="00B5231C"/>
    <w:rsid w:val="00B52FAC"/>
    <w:rsid w:val="00B53B3E"/>
    <w:rsid w:val="00B53F8E"/>
    <w:rsid w:val="00B60967"/>
    <w:rsid w:val="00B62778"/>
    <w:rsid w:val="00B62CC6"/>
    <w:rsid w:val="00B62FE5"/>
    <w:rsid w:val="00B6619E"/>
    <w:rsid w:val="00B66B0F"/>
    <w:rsid w:val="00B67148"/>
    <w:rsid w:val="00B67E62"/>
    <w:rsid w:val="00B70798"/>
    <w:rsid w:val="00B74C99"/>
    <w:rsid w:val="00B809E8"/>
    <w:rsid w:val="00B81DA3"/>
    <w:rsid w:val="00B83F3E"/>
    <w:rsid w:val="00B8473D"/>
    <w:rsid w:val="00B91EDD"/>
    <w:rsid w:val="00B96DD1"/>
    <w:rsid w:val="00BA121A"/>
    <w:rsid w:val="00BA3095"/>
    <w:rsid w:val="00BA38B0"/>
    <w:rsid w:val="00BA4EC0"/>
    <w:rsid w:val="00BA5BB7"/>
    <w:rsid w:val="00BA7BCE"/>
    <w:rsid w:val="00BB1194"/>
    <w:rsid w:val="00BB1AD4"/>
    <w:rsid w:val="00BB1B6E"/>
    <w:rsid w:val="00BB4220"/>
    <w:rsid w:val="00BB4C5D"/>
    <w:rsid w:val="00BB5653"/>
    <w:rsid w:val="00BB5E73"/>
    <w:rsid w:val="00BB7563"/>
    <w:rsid w:val="00BC005D"/>
    <w:rsid w:val="00BC060D"/>
    <w:rsid w:val="00BC10F0"/>
    <w:rsid w:val="00BC3500"/>
    <w:rsid w:val="00BC45F0"/>
    <w:rsid w:val="00BC470C"/>
    <w:rsid w:val="00BC4AB0"/>
    <w:rsid w:val="00BC767E"/>
    <w:rsid w:val="00BC7B11"/>
    <w:rsid w:val="00BD1315"/>
    <w:rsid w:val="00BD1F4C"/>
    <w:rsid w:val="00BD321C"/>
    <w:rsid w:val="00BD7CDE"/>
    <w:rsid w:val="00BD7E30"/>
    <w:rsid w:val="00BE0CD2"/>
    <w:rsid w:val="00BE1BDB"/>
    <w:rsid w:val="00BE23DA"/>
    <w:rsid w:val="00BE29E8"/>
    <w:rsid w:val="00BE2BA1"/>
    <w:rsid w:val="00BE3AC9"/>
    <w:rsid w:val="00BE5656"/>
    <w:rsid w:val="00BE6315"/>
    <w:rsid w:val="00BE7A9F"/>
    <w:rsid w:val="00BF10AA"/>
    <w:rsid w:val="00BF1C17"/>
    <w:rsid w:val="00BF1CC7"/>
    <w:rsid w:val="00BF31B1"/>
    <w:rsid w:val="00BF3842"/>
    <w:rsid w:val="00BF68E8"/>
    <w:rsid w:val="00C02100"/>
    <w:rsid w:val="00C0412A"/>
    <w:rsid w:val="00C04A12"/>
    <w:rsid w:val="00C1040D"/>
    <w:rsid w:val="00C12B9C"/>
    <w:rsid w:val="00C14846"/>
    <w:rsid w:val="00C14E2E"/>
    <w:rsid w:val="00C15302"/>
    <w:rsid w:val="00C206C9"/>
    <w:rsid w:val="00C22F78"/>
    <w:rsid w:val="00C22F9C"/>
    <w:rsid w:val="00C238F1"/>
    <w:rsid w:val="00C2427A"/>
    <w:rsid w:val="00C24A32"/>
    <w:rsid w:val="00C278C7"/>
    <w:rsid w:val="00C31C07"/>
    <w:rsid w:val="00C32FB7"/>
    <w:rsid w:val="00C361C3"/>
    <w:rsid w:val="00C375A0"/>
    <w:rsid w:val="00C37781"/>
    <w:rsid w:val="00C40A7B"/>
    <w:rsid w:val="00C4421D"/>
    <w:rsid w:val="00C46692"/>
    <w:rsid w:val="00C4677E"/>
    <w:rsid w:val="00C47846"/>
    <w:rsid w:val="00C50905"/>
    <w:rsid w:val="00C50F66"/>
    <w:rsid w:val="00C5149D"/>
    <w:rsid w:val="00C51A0C"/>
    <w:rsid w:val="00C53A14"/>
    <w:rsid w:val="00C5475B"/>
    <w:rsid w:val="00C55744"/>
    <w:rsid w:val="00C558CD"/>
    <w:rsid w:val="00C6383E"/>
    <w:rsid w:val="00C63C88"/>
    <w:rsid w:val="00C63F8F"/>
    <w:rsid w:val="00C656D6"/>
    <w:rsid w:val="00C6598B"/>
    <w:rsid w:val="00C66618"/>
    <w:rsid w:val="00C67123"/>
    <w:rsid w:val="00C7046E"/>
    <w:rsid w:val="00C70F4F"/>
    <w:rsid w:val="00C711E8"/>
    <w:rsid w:val="00C756D5"/>
    <w:rsid w:val="00C7598E"/>
    <w:rsid w:val="00C8030F"/>
    <w:rsid w:val="00C811E1"/>
    <w:rsid w:val="00C843C0"/>
    <w:rsid w:val="00C91523"/>
    <w:rsid w:val="00C91CD9"/>
    <w:rsid w:val="00C9316F"/>
    <w:rsid w:val="00C95B71"/>
    <w:rsid w:val="00C97D75"/>
    <w:rsid w:val="00CA0BBF"/>
    <w:rsid w:val="00CA0C3D"/>
    <w:rsid w:val="00CA0C83"/>
    <w:rsid w:val="00CA220C"/>
    <w:rsid w:val="00CA57D7"/>
    <w:rsid w:val="00CB0645"/>
    <w:rsid w:val="00CB16A0"/>
    <w:rsid w:val="00CB30A7"/>
    <w:rsid w:val="00CB345D"/>
    <w:rsid w:val="00CB3B9C"/>
    <w:rsid w:val="00CB41CB"/>
    <w:rsid w:val="00CB5AEF"/>
    <w:rsid w:val="00CB661C"/>
    <w:rsid w:val="00CB7231"/>
    <w:rsid w:val="00CC1D3C"/>
    <w:rsid w:val="00CC2E93"/>
    <w:rsid w:val="00CC43A4"/>
    <w:rsid w:val="00CC4908"/>
    <w:rsid w:val="00CC57D2"/>
    <w:rsid w:val="00CC684E"/>
    <w:rsid w:val="00CC7D33"/>
    <w:rsid w:val="00CD087C"/>
    <w:rsid w:val="00CD112E"/>
    <w:rsid w:val="00CD1F0E"/>
    <w:rsid w:val="00CD21A8"/>
    <w:rsid w:val="00CD32C5"/>
    <w:rsid w:val="00CD4B4B"/>
    <w:rsid w:val="00CD5485"/>
    <w:rsid w:val="00CD692E"/>
    <w:rsid w:val="00CD6B35"/>
    <w:rsid w:val="00CD73FD"/>
    <w:rsid w:val="00CE15BF"/>
    <w:rsid w:val="00CE2968"/>
    <w:rsid w:val="00CE2C4D"/>
    <w:rsid w:val="00CE4CD3"/>
    <w:rsid w:val="00CE5B56"/>
    <w:rsid w:val="00CE6659"/>
    <w:rsid w:val="00CE6A33"/>
    <w:rsid w:val="00CE71BB"/>
    <w:rsid w:val="00CE72D9"/>
    <w:rsid w:val="00CF00D0"/>
    <w:rsid w:val="00CF0396"/>
    <w:rsid w:val="00CF5E0F"/>
    <w:rsid w:val="00CF78CD"/>
    <w:rsid w:val="00CF7F46"/>
    <w:rsid w:val="00D0024C"/>
    <w:rsid w:val="00D01913"/>
    <w:rsid w:val="00D04736"/>
    <w:rsid w:val="00D0485C"/>
    <w:rsid w:val="00D05B0C"/>
    <w:rsid w:val="00D0623A"/>
    <w:rsid w:val="00D1121E"/>
    <w:rsid w:val="00D115D8"/>
    <w:rsid w:val="00D12784"/>
    <w:rsid w:val="00D13636"/>
    <w:rsid w:val="00D159AA"/>
    <w:rsid w:val="00D1610C"/>
    <w:rsid w:val="00D1666D"/>
    <w:rsid w:val="00D1719C"/>
    <w:rsid w:val="00D17A0F"/>
    <w:rsid w:val="00D20802"/>
    <w:rsid w:val="00D22587"/>
    <w:rsid w:val="00D23428"/>
    <w:rsid w:val="00D31A74"/>
    <w:rsid w:val="00D3397C"/>
    <w:rsid w:val="00D33E27"/>
    <w:rsid w:val="00D347A7"/>
    <w:rsid w:val="00D351CC"/>
    <w:rsid w:val="00D36774"/>
    <w:rsid w:val="00D376A3"/>
    <w:rsid w:val="00D42255"/>
    <w:rsid w:val="00D423A3"/>
    <w:rsid w:val="00D4295F"/>
    <w:rsid w:val="00D4336B"/>
    <w:rsid w:val="00D4613F"/>
    <w:rsid w:val="00D5089F"/>
    <w:rsid w:val="00D50CC1"/>
    <w:rsid w:val="00D51CA2"/>
    <w:rsid w:val="00D5225B"/>
    <w:rsid w:val="00D565B4"/>
    <w:rsid w:val="00D56BA8"/>
    <w:rsid w:val="00D57DB4"/>
    <w:rsid w:val="00D60B23"/>
    <w:rsid w:val="00D6108E"/>
    <w:rsid w:val="00D621FE"/>
    <w:rsid w:val="00D62217"/>
    <w:rsid w:val="00D62C79"/>
    <w:rsid w:val="00D62D69"/>
    <w:rsid w:val="00D63861"/>
    <w:rsid w:val="00D63EA3"/>
    <w:rsid w:val="00D70D97"/>
    <w:rsid w:val="00D7298E"/>
    <w:rsid w:val="00D73951"/>
    <w:rsid w:val="00D77B2E"/>
    <w:rsid w:val="00D77C60"/>
    <w:rsid w:val="00D77F2D"/>
    <w:rsid w:val="00D832FF"/>
    <w:rsid w:val="00D85556"/>
    <w:rsid w:val="00D85DDC"/>
    <w:rsid w:val="00D85E52"/>
    <w:rsid w:val="00D86CFE"/>
    <w:rsid w:val="00D8773A"/>
    <w:rsid w:val="00D91A10"/>
    <w:rsid w:val="00D91C62"/>
    <w:rsid w:val="00D943D3"/>
    <w:rsid w:val="00D9627E"/>
    <w:rsid w:val="00D97B6F"/>
    <w:rsid w:val="00D97C5B"/>
    <w:rsid w:val="00DA0F2D"/>
    <w:rsid w:val="00DA1A97"/>
    <w:rsid w:val="00DA4840"/>
    <w:rsid w:val="00DA6019"/>
    <w:rsid w:val="00DA6776"/>
    <w:rsid w:val="00DB1B5C"/>
    <w:rsid w:val="00DB2D39"/>
    <w:rsid w:val="00DB3275"/>
    <w:rsid w:val="00DC0B48"/>
    <w:rsid w:val="00DC13FD"/>
    <w:rsid w:val="00DC22EE"/>
    <w:rsid w:val="00DC2380"/>
    <w:rsid w:val="00DC3036"/>
    <w:rsid w:val="00DC4A98"/>
    <w:rsid w:val="00DC4CFE"/>
    <w:rsid w:val="00DC5BA7"/>
    <w:rsid w:val="00DC61B0"/>
    <w:rsid w:val="00DC6A0C"/>
    <w:rsid w:val="00DC770F"/>
    <w:rsid w:val="00DD121B"/>
    <w:rsid w:val="00DD3A3B"/>
    <w:rsid w:val="00DD55D9"/>
    <w:rsid w:val="00DD5E47"/>
    <w:rsid w:val="00DD6A9D"/>
    <w:rsid w:val="00DE2244"/>
    <w:rsid w:val="00DE4ADC"/>
    <w:rsid w:val="00DE596C"/>
    <w:rsid w:val="00DF05E8"/>
    <w:rsid w:val="00DF39F9"/>
    <w:rsid w:val="00DF6146"/>
    <w:rsid w:val="00DF63DA"/>
    <w:rsid w:val="00DF7E8D"/>
    <w:rsid w:val="00E01DAB"/>
    <w:rsid w:val="00E07BDC"/>
    <w:rsid w:val="00E12521"/>
    <w:rsid w:val="00E135CB"/>
    <w:rsid w:val="00E14EE8"/>
    <w:rsid w:val="00E15592"/>
    <w:rsid w:val="00E17DE5"/>
    <w:rsid w:val="00E212EF"/>
    <w:rsid w:val="00E219A1"/>
    <w:rsid w:val="00E238ED"/>
    <w:rsid w:val="00E250D8"/>
    <w:rsid w:val="00E25828"/>
    <w:rsid w:val="00E261D2"/>
    <w:rsid w:val="00E269F9"/>
    <w:rsid w:val="00E26B9A"/>
    <w:rsid w:val="00E276E5"/>
    <w:rsid w:val="00E32E83"/>
    <w:rsid w:val="00E33081"/>
    <w:rsid w:val="00E3402F"/>
    <w:rsid w:val="00E34932"/>
    <w:rsid w:val="00E35043"/>
    <w:rsid w:val="00E360B1"/>
    <w:rsid w:val="00E36593"/>
    <w:rsid w:val="00E37A2F"/>
    <w:rsid w:val="00E438E0"/>
    <w:rsid w:val="00E440E1"/>
    <w:rsid w:val="00E454CE"/>
    <w:rsid w:val="00E46443"/>
    <w:rsid w:val="00E464D1"/>
    <w:rsid w:val="00E4707E"/>
    <w:rsid w:val="00E50378"/>
    <w:rsid w:val="00E517D1"/>
    <w:rsid w:val="00E5201B"/>
    <w:rsid w:val="00E539BB"/>
    <w:rsid w:val="00E53EB6"/>
    <w:rsid w:val="00E564EA"/>
    <w:rsid w:val="00E5719A"/>
    <w:rsid w:val="00E57AB7"/>
    <w:rsid w:val="00E60315"/>
    <w:rsid w:val="00E615C8"/>
    <w:rsid w:val="00E61C86"/>
    <w:rsid w:val="00E65834"/>
    <w:rsid w:val="00E658B9"/>
    <w:rsid w:val="00E66431"/>
    <w:rsid w:val="00E70BFF"/>
    <w:rsid w:val="00E71D64"/>
    <w:rsid w:val="00E730D3"/>
    <w:rsid w:val="00E73DFB"/>
    <w:rsid w:val="00E74D78"/>
    <w:rsid w:val="00E7573A"/>
    <w:rsid w:val="00E81658"/>
    <w:rsid w:val="00E84370"/>
    <w:rsid w:val="00E84FE8"/>
    <w:rsid w:val="00E87023"/>
    <w:rsid w:val="00E8725F"/>
    <w:rsid w:val="00E91D75"/>
    <w:rsid w:val="00E92BB2"/>
    <w:rsid w:val="00E963BC"/>
    <w:rsid w:val="00E965A7"/>
    <w:rsid w:val="00E965B2"/>
    <w:rsid w:val="00E96A42"/>
    <w:rsid w:val="00E96FC9"/>
    <w:rsid w:val="00E97DDF"/>
    <w:rsid w:val="00EA154F"/>
    <w:rsid w:val="00EA1D40"/>
    <w:rsid w:val="00EA20A3"/>
    <w:rsid w:val="00EA4C52"/>
    <w:rsid w:val="00EA5B1E"/>
    <w:rsid w:val="00EA702B"/>
    <w:rsid w:val="00EA7B69"/>
    <w:rsid w:val="00EB0EA1"/>
    <w:rsid w:val="00EC0EEF"/>
    <w:rsid w:val="00EC182B"/>
    <w:rsid w:val="00EC1E15"/>
    <w:rsid w:val="00EC32DD"/>
    <w:rsid w:val="00EC4469"/>
    <w:rsid w:val="00EC46F5"/>
    <w:rsid w:val="00EC66B2"/>
    <w:rsid w:val="00EC6D79"/>
    <w:rsid w:val="00ED29D5"/>
    <w:rsid w:val="00ED3285"/>
    <w:rsid w:val="00ED4316"/>
    <w:rsid w:val="00ED668F"/>
    <w:rsid w:val="00ED6DE8"/>
    <w:rsid w:val="00EE22A2"/>
    <w:rsid w:val="00EE4D19"/>
    <w:rsid w:val="00EE54FC"/>
    <w:rsid w:val="00EE5F5E"/>
    <w:rsid w:val="00EE6650"/>
    <w:rsid w:val="00EE7C29"/>
    <w:rsid w:val="00EF012A"/>
    <w:rsid w:val="00EF08AC"/>
    <w:rsid w:val="00EF1434"/>
    <w:rsid w:val="00EF26EF"/>
    <w:rsid w:val="00EF2D61"/>
    <w:rsid w:val="00EF3083"/>
    <w:rsid w:val="00EF532F"/>
    <w:rsid w:val="00F00F63"/>
    <w:rsid w:val="00F02866"/>
    <w:rsid w:val="00F03B9E"/>
    <w:rsid w:val="00F0530A"/>
    <w:rsid w:val="00F12197"/>
    <w:rsid w:val="00F139E6"/>
    <w:rsid w:val="00F16666"/>
    <w:rsid w:val="00F170C1"/>
    <w:rsid w:val="00F2039D"/>
    <w:rsid w:val="00F22CF2"/>
    <w:rsid w:val="00F250B3"/>
    <w:rsid w:val="00F252C8"/>
    <w:rsid w:val="00F2563F"/>
    <w:rsid w:val="00F26E9D"/>
    <w:rsid w:val="00F274F5"/>
    <w:rsid w:val="00F27542"/>
    <w:rsid w:val="00F32A79"/>
    <w:rsid w:val="00F32C15"/>
    <w:rsid w:val="00F35025"/>
    <w:rsid w:val="00F3544D"/>
    <w:rsid w:val="00F36D03"/>
    <w:rsid w:val="00F37A46"/>
    <w:rsid w:val="00F4208F"/>
    <w:rsid w:val="00F433D5"/>
    <w:rsid w:val="00F44D15"/>
    <w:rsid w:val="00F44DAB"/>
    <w:rsid w:val="00F45560"/>
    <w:rsid w:val="00F45D9C"/>
    <w:rsid w:val="00F471F6"/>
    <w:rsid w:val="00F475EA"/>
    <w:rsid w:val="00F538BD"/>
    <w:rsid w:val="00F54590"/>
    <w:rsid w:val="00F546AA"/>
    <w:rsid w:val="00F5479E"/>
    <w:rsid w:val="00F56965"/>
    <w:rsid w:val="00F57763"/>
    <w:rsid w:val="00F61F86"/>
    <w:rsid w:val="00F63910"/>
    <w:rsid w:val="00F654CB"/>
    <w:rsid w:val="00F6714F"/>
    <w:rsid w:val="00F70C2A"/>
    <w:rsid w:val="00F7285A"/>
    <w:rsid w:val="00F743C5"/>
    <w:rsid w:val="00F760CE"/>
    <w:rsid w:val="00F761F0"/>
    <w:rsid w:val="00F76448"/>
    <w:rsid w:val="00F77654"/>
    <w:rsid w:val="00F8041B"/>
    <w:rsid w:val="00F807D1"/>
    <w:rsid w:val="00F83AF6"/>
    <w:rsid w:val="00F84577"/>
    <w:rsid w:val="00F84946"/>
    <w:rsid w:val="00F86DDC"/>
    <w:rsid w:val="00F86EDD"/>
    <w:rsid w:val="00F873FD"/>
    <w:rsid w:val="00F87D05"/>
    <w:rsid w:val="00F9074A"/>
    <w:rsid w:val="00F90B99"/>
    <w:rsid w:val="00F90D5D"/>
    <w:rsid w:val="00F918B7"/>
    <w:rsid w:val="00F92045"/>
    <w:rsid w:val="00F92B78"/>
    <w:rsid w:val="00F92EA5"/>
    <w:rsid w:val="00F94CD5"/>
    <w:rsid w:val="00F966B0"/>
    <w:rsid w:val="00F96EB3"/>
    <w:rsid w:val="00F97852"/>
    <w:rsid w:val="00F97854"/>
    <w:rsid w:val="00F97B20"/>
    <w:rsid w:val="00FA0DD8"/>
    <w:rsid w:val="00FA26D8"/>
    <w:rsid w:val="00FA2F88"/>
    <w:rsid w:val="00FA316A"/>
    <w:rsid w:val="00FA73C2"/>
    <w:rsid w:val="00FB12E6"/>
    <w:rsid w:val="00FB2395"/>
    <w:rsid w:val="00FB3458"/>
    <w:rsid w:val="00FB48BA"/>
    <w:rsid w:val="00FB63CC"/>
    <w:rsid w:val="00FB77F4"/>
    <w:rsid w:val="00FC10FC"/>
    <w:rsid w:val="00FC2110"/>
    <w:rsid w:val="00FC2C76"/>
    <w:rsid w:val="00FC75D3"/>
    <w:rsid w:val="00FD1F08"/>
    <w:rsid w:val="00FD2921"/>
    <w:rsid w:val="00FD347A"/>
    <w:rsid w:val="00FD6E4E"/>
    <w:rsid w:val="00FE22D6"/>
    <w:rsid w:val="00FE44C1"/>
    <w:rsid w:val="00FE4974"/>
    <w:rsid w:val="00FE5EA5"/>
    <w:rsid w:val="00FF0EBC"/>
    <w:rsid w:val="00FF2BF3"/>
    <w:rsid w:val="00FF2F23"/>
    <w:rsid w:val="00FF362E"/>
    <w:rsid w:val="00FF4569"/>
    <w:rsid w:val="00FF5656"/>
    <w:rsid w:val="00FF5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B3FAD6-C7C8-4BFE-BB9A-403E8BAB6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78" w:lineRule="atLeas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73C2"/>
  </w:style>
  <w:style w:type="paragraph" w:styleId="1">
    <w:name w:val="heading 1"/>
    <w:basedOn w:val="a"/>
    <w:next w:val="a"/>
    <w:link w:val="1Char"/>
    <w:uiPriority w:val="9"/>
    <w:qFormat/>
    <w:rsid w:val="00FB48B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D6E4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90B9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8107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8107B"/>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8107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B48BA"/>
    <w:pPr>
      <w:ind w:firstLineChars="200" w:firstLine="420"/>
    </w:pPr>
  </w:style>
  <w:style w:type="character" w:customStyle="1" w:styleId="1Char">
    <w:name w:val="标题 1 Char"/>
    <w:basedOn w:val="a0"/>
    <w:link w:val="1"/>
    <w:uiPriority w:val="9"/>
    <w:rsid w:val="00FB48BA"/>
    <w:rPr>
      <w:b/>
      <w:bCs/>
      <w:kern w:val="44"/>
      <w:sz w:val="44"/>
      <w:szCs w:val="44"/>
    </w:rPr>
  </w:style>
  <w:style w:type="paragraph" w:styleId="a4">
    <w:name w:val="Title"/>
    <w:basedOn w:val="a"/>
    <w:next w:val="a"/>
    <w:link w:val="Char"/>
    <w:uiPriority w:val="10"/>
    <w:qFormat/>
    <w:rsid w:val="00FB48B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FB48BA"/>
    <w:rPr>
      <w:rFonts w:asciiTheme="majorHAnsi" w:eastAsia="宋体" w:hAnsiTheme="majorHAnsi" w:cstheme="majorBidi"/>
      <w:b/>
      <w:bCs/>
      <w:sz w:val="32"/>
      <w:szCs w:val="32"/>
    </w:rPr>
  </w:style>
  <w:style w:type="paragraph" w:styleId="a5">
    <w:name w:val="Balloon Text"/>
    <w:basedOn w:val="a"/>
    <w:link w:val="Char0"/>
    <w:uiPriority w:val="99"/>
    <w:semiHidden/>
    <w:unhideWhenUsed/>
    <w:rsid w:val="00051C88"/>
    <w:rPr>
      <w:sz w:val="18"/>
      <w:szCs w:val="18"/>
    </w:rPr>
  </w:style>
  <w:style w:type="character" w:customStyle="1" w:styleId="Char0">
    <w:name w:val="批注框文本 Char"/>
    <w:basedOn w:val="a0"/>
    <w:link w:val="a5"/>
    <w:uiPriority w:val="99"/>
    <w:semiHidden/>
    <w:rsid w:val="00051C88"/>
    <w:rPr>
      <w:sz w:val="18"/>
      <w:szCs w:val="18"/>
    </w:rPr>
  </w:style>
  <w:style w:type="character" w:styleId="a6">
    <w:name w:val="Hyperlink"/>
    <w:basedOn w:val="a0"/>
    <w:uiPriority w:val="99"/>
    <w:unhideWhenUsed/>
    <w:rsid w:val="00D01913"/>
    <w:rPr>
      <w:color w:val="0000FF" w:themeColor="hyperlink"/>
      <w:u w:val="single"/>
    </w:rPr>
  </w:style>
  <w:style w:type="character" w:customStyle="1" w:styleId="2Char">
    <w:name w:val="标题 2 Char"/>
    <w:basedOn w:val="a0"/>
    <w:link w:val="2"/>
    <w:uiPriority w:val="9"/>
    <w:rsid w:val="00FD6E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90B99"/>
    <w:rPr>
      <w:b/>
      <w:bCs/>
      <w:sz w:val="32"/>
      <w:szCs w:val="32"/>
    </w:rPr>
  </w:style>
  <w:style w:type="paragraph" w:styleId="HTML">
    <w:name w:val="HTML Preformatted"/>
    <w:basedOn w:val="a"/>
    <w:link w:val="HTMLChar"/>
    <w:uiPriority w:val="99"/>
    <w:semiHidden/>
    <w:unhideWhenUsed/>
    <w:rsid w:val="00D62D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62D69"/>
    <w:rPr>
      <w:rFonts w:ascii="宋体" w:eastAsia="宋体" w:hAnsi="宋体" w:cs="宋体"/>
      <w:kern w:val="0"/>
      <w:sz w:val="24"/>
      <w:szCs w:val="24"/>
    </w:rPr>
  </w:style>
  <w:style w:type="character" w:customStyle="1" w:styleId="4Char">
    <w:name w:val="标题 4 Char"/>
    <w:basedOn w:val="a0"/>
    <w:link w:val="4"/>
    <w:uiPriority w:val="9"/>
    <w:rsid w:val="0008107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8107B"/>
    <w:rPr>
      <w:b/>
      <w:bCs/>
      <w:sz w:val="28"/>
      <w:szCs w:val="28"/>
    </w:rPr>
  </w:style>
  <w:style w:type="character" w:customStyle="1" w:styleId="6Char">
    <w:name w:val="标题 6 Char"/>
    <w:basedOn w:val="a0"/>
    <w:link w:val="6"/>
    <w:uiPriority w:val="9"/>
    <w:rsid w:val="0008107B"/>
    <w:rPr>
      <w:rFonts w:asciiTheme="majorHAnsi" w:eastAsiaTheme="majorEastAsia" w:hAnsiTheme="majorHAnsi" w:cstheme="majorBidi"/>
      <w:b/>
      <w:bCs/>
      <w:sz w:val="24"/>
      <w:szCs w:val="24"/>
    </w:rPr>
  </w:style>
  <w:style w:type="character" w:styleId="a7">
    <w:name w:val="Strong"/>
    <w:basedOn w:val="a0"/>
    <w:uiPriority w:val="22"/>
    <w:qFormat/>
    <w:rsid w:val="000654A8"/>
    <w:rPr>
      <w:b/>
      <w:bCs/>
    </w:rPr>
  </w:style>
  <w:style w:type="paragraph" w:styleId="a8">
    <w:name w:val="No Spacing"/>
    <w:uiPriority w:val="1"/>
    <w:qFormat/>
    <w:rsid w:val="00E26B9A"/>
  </w:style>
  <w:style w:type="paragraph" w:styleId="a9">
    <w:name w:val="header"/>
    <w:basedOn w:val="a"/>
    <w:link w:val="Char1"/>
    <w:uiPriority w:val="99"/>
    <w:unhideWhenUsed/>
    <w:rsid w:val="007E778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7E7784"/>
    <w:rPr>
      <w:sz w:val="18"/>
      <w:szCs w:val="18"/>
    </w:rPr>
  </w:style>
  <w:style w:type="paragraph" w:styleId="aa">
    <w:name w:val="footer"/>
    <w:basedOn w:val="a"/>
    <w:link w:val="Char2"/>
    <w:uiPriority w:val="99"/>
    <w:unhideWhenUsed/>
    <w:rsid w:val="007E7784"/>
    <w:pPr>
      <w:tabs>
        <w:tab w:val="center" w:pos="4153"/>
        <w:tab w:val="right" w:pos="8306"/>
      </w:tabs>
      <w:snapToGrid w:val="0"/>
      <w:jc w:val="left"/>
    </w:pPr>
    <w:rPr>
      <w:sz w:val="18"/>
      <w:szCs w:val="18"/>
    </w:rPr>
  </w:style>
  <w:style w:type="character" w:customStyle="1" w:styleId="Char2">
    <w:name w:val="页脚 Char"/>
    <w:basedOn w:val="a0"/>
    <w:link w:val="aa"/>
    <w:uiPriority w:val="99"/>
    <w:rsid w:val="007E7784"/>
    <w:rPr>
      <w:sz w:val="18"/>
      <w:szCs w:val="18"/>
    </w:rPr>
  </w:style>
  <w:style w:type="paragraph" w:styleId="ab">
    <w:name w:val="Normal (Web)"/>
    <w:basedOn w:val="a"/>
    <w:uiPriority w:val="99"/>
    <w:semiHidden/>
    <w:unhideWhenUsed/>
    <w:rsid w:val="00421B72"/>
    <w:pPr>
      <w:spacing w:before="100" w:beforeAutospacing="1" w:after="100" w:afterAutospacing="1"/>
      <w:jc w:val="left"/>
    </w:pPr>
    <w:rPr>
      <w:rFonts w:ascii="宋体" w:eastAsia="宋体" w:hAnsi="宋体" w:cs="宋体"/>
      <w:kern w:val="0"/>
      <w:sz w:val="24"/>
      <w:szCs w:val="24"/>
    </w:rPr>
  </w:style>
  <w:style w:type="character" w:styleId="ac">
    <w:name w:val="Emphasis"/>
    <w:basedOn w:val="a0"/>
    <w:uiPriority w:val="20"/>
    <w:qFormat/>
    <w:rsid w:val="00421B72"/>
    <w:rPr>
      <w:i/>
      <w:iCs/>
    </w:rPr>
  </w:style>
  <w:style w:type="table" w:styleId="ad">
    <w:name w:val="Table Grid"/>
    <w:basedOn w:val="a1"/>
    <w:uiPriority w:val="59"/>
    <w:rsid w:val="0069502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re">
    <w:name w:val="pre"/>
    <w:basedOn w:val="a0"/>
    <w:rsid w:val="00F546AA"/>
  </w:style>
  <w:style w:type="character" w:styleId="HTML0">
    <w:name w:val="HTML Code"/>
    <w:basedOn w:val="a0"/>
    <w:uiPriority w:val="99"/>
    <w:semiHidden/>
    <w:unhideWhenUsed/>
    <w:rsid w:val="00870423"/>
    <w:rPr>
      <w:rFonts w:ascii="宋体" w:eastAsia="宋体" w:hAnsi="宋体" w:cs="宋体"/>
      <w:sz w:val="24"/>
      <w:szCs w:val="24"/>
    </w:rPr>
  </w:style>
  <w:style w:type="character" w:styleId="ae">
    <w:name w:val="FollowedHyperlink"/>
    <w:basedOn w:val="a0"/>
    <w:uiPriority w:val="99"/>
    <w:semiHidden/>
    <w:unhideWhenUsed/>
    <w:rsid w:val="00C63C8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83802">
      <w:bodyDiv w:val="1"/>
      <w:marLeft w:val="0"/>
      <w:marRight w:val="0"/>
      <w:marTop w:val="0"/>
      <w:marBottom w:val="0"/>
      <w:divBdr>
        <w:top w:val="none" w:sz="0" w:space="0" w:color="auto"/>
        <w:left w:val="none" w:sz="0" w:space="0" w:color="auto"/>
        <w:bottom w:val="none" w:sz="0" w:space="0" w:color="auto"/>
        <w:right w:val="none" w:sz="0" w:space="0" w:color="auto"/>
      </w:divBdr>
    </w:div>
    <w:div w:id="87774114">
      <w:bodyDiv w:val="1"/>
      <w:marLeft w:val="0"/>
      <w:marRight w:val="0"/>
      <w:marTop w:val="0"/>
      <w:marBottom w:val="0"/>
      <w:divBdr>
        <w:top w:val="none" w:sz="0" w:space="0" w:color="auto"/>
        <w:left w:val="none" w:sz="0" w:space="0" w:color="auto"/>
        <w:bottom w:val="none" w:sz="0" w:space="0" w:color="auto"/>
        <w:right w:val="none" w:sz="0" w:space="0" w:color="auto"/>
      </w:divBdr>
      <w:divsChild>
        <w:div w:id="1815248692">
          <w:marLeft w:val="0"/>
          <w:marRight w:val="0"/>
          <w:marTop w:val="0"/>
          <w:marBottom w:val="0"/>
          <w:divBdr>
            <w:top w:val="none" w:sz="0" w:space="0" w:color="auto"/>
            <w:left w:val="none" w:sz="0" w:space="0" w:color="auto"/>
            <w:bottom w:val="none" w:sz="0" w:space="0" w:color="auto"/>
            <w:right w:val="none" w:sz="0" w:space="0" w:color="auto"/>
          </w:divBdr>
        </w:div>
        <w:div w:id="633948060">
          <w:marLeft w:val="0"/>
          <w:marRight w:val="0"/>
          <w:marTop w:val="0"/>
          <w:marBottom w:val="0"/>
          <w:divBdr>
            <w:top w:val="none" w:sz="0" w:space="0" w:color="auto"/>
            <w:left w:val="none" w:sz="0" w:space="0" w:color="auto"/>
            <w:bottom w:val="none" w:sz="0" w:space="0" w:color="auto"/>
            <w:right w:val="none" w:sz="0" w:space="0" w:color="auto"/>
          </w:divBdr>
        </w:div>
        <w:div w:id="1237788228">
          <w:marLeft w:val="0"/>
          <w:marRight w:val="0"/>
          <w:marTop w:val="0"/>
          <w:marBottom w:val="0"/>
          <w:divBdr>
            <w:top w:val="none" w:sz="0" w:space="0" w:color="auto"/>
            <w:left w:val="none" w:sz="0" w:space="0" w:color="auto"/>
            <w:bottom w:val="none" w:sz="0" w:space="0" w:color="auto"/>
            <w:right w:val="none" w:sz="0" w:space="0" w:color="auto"/>
          </w:divBdr>
        </w:div>
        <w:div w:id="543718482">
          <w:marLeft w:val="0"/>
          <w:marRight w:val="0"/>
          <w:marTop w:val="0"/>
          <w:marBottom w:val="0"/>
          <w:divBdr>
            <w:top w:val="none" w:sz="0" w:space="0" w:color="auto"/>
            <w:left w:val="none" w:sz="0" w:space="0" w:color="auto"/>
            <w:bottom w:val="none" w:sz="0" w:space="0" w:color="auto"/>
            <w:right w:val="none" w:sz="0" w:space="0" w:color="auto"/>
          </w:divBdr>
        </w:div>
        <w:div w:id="171186640">
          <w:marLeft w:val="0"/>
          <w:marRight w:val="0"/>
          <w:marTop w:val="0"/>
          <w:marBottom w:val="0"/>
          <w:divBdr>
            <w:top w:val="none" w:sz="0" w:space="0" w:color="auto"/>
            <w:left w:val="none" w:sz="0" w:space="0" w:color="auto"/>
            <w:bottom w:val="none" w:sz="0" w:space="0" w:color="auto"/>
            <w:right w:val="none" w:sz="0" w:space="0" w:color="auto"/>
          </w:divBdr>
        </w:div>
        <w:div w:id="1567106090">
          <w:marLeft w:val="0"/>
          <w:marRight w:val="0"/>
          <w:marTop w:val="0"/>
          <w:marBottom w:val="0"/>
          <w:divBdr>
            <w:top w:val="none" w:sz="0" w:space="0" w:color="auto"/>
            <w:left w:val="none" w:sz="0" w:space="0" w:color="auto"/>
            <w:bottom w:val="none" w:sz="0" w:space="0" w:color="auto"/>
            <w:right w:val="none" w:sz="0" w:space="0" w:color="auto"/>
          </w:divBdr>
        </w:div>
        <w:div w:id="2117213106">
          <w:marLeft w:val="0"/>
          <w:marRight w:val="0"/>
          <w:marTop w:val="0"/>
          <w:marBottom w:val="0"/>
          <w:divBdr>
            <w:top w:val="none" w:sz="0" w:space="0" w:color="auto"/>
            <w:left w:val="none" w:sz="0" w:space="0" w:color="auto"/>
            <w:bottom w:val="none" w:sz="0" w:space="0" w:color="auto"/>
            <w:right w:val="none" w:sz="0" w:space="0" w:color="auto"/>
          </w:divBdr>
        </w:div>
        <w:div w:id="317657253">
          <w:marLeft w:val="0"/>
          <w:marRight w:val="0"/>
          <w:marTop w:val="0"/>
          <w:marBottom w:val="0"/>
          <w:divBdr>
            <w:top w:val="none" w:sz="0" w:space="0" w:color="auto"/>
            <w:left w:val="none" w:sz="0" w:space="0" w:color="auto"/>
            <w:bottom w:val="none" w:sz="0" w:space="0" w:color="auto"/>
            <w:right w:val="none" w:sz="0" w:space="0" w:color="auto"/>
          </w:divBdr>
        </w:div>
      </w:divsChild>
    </w:div>
    <w:div w:id="94178822">
      <w:bodyDiv w:val="1"/>
      <w:marLeft w:val="0"/>
      <w:marRight w:val="0"/>
      <w:marTop w:val="0"/>
      <w:marBottom w:val="0"/>
      <w:divBdr>
        <w:top w:val="none" w:sz="0" w:space="0" w:color="auto"/>
        <w:left w:val="none" w:sz="0" w:space="0" w:color="auto"/>
        <w:bottom w:val="none" w:sz="0" w:space="0" w:color="auto"/>
        <w:right w:val="none" w:sz="0" w:space="0" w:color="auto"/>
      </w:divBdr>
    </w:div>
    <w:div w:id="211887093">
      <w:bodyDiv w:val="1"/>
      <w:marLeft w:val="0"/>
      <w:marRight w:val="0"/>
      <w:marTop w:val="0"/>
      <w:marBottom w:val="0"/>
      <w:divBdr>
        <w:top w:val="none" w:sz="0" w:space="0" w:color="auto"/>
        <w:left w:val="none" w:sz="0" w:space="0" w:color="auto"/>
        <w:bottom w:val="none" w:sz="0" w:space="0" w:color="auto"/>
        <w:right w:val="none" w:sz="0" w:space="0" w:color="auto"/>
      </w:divBdr>
      <w:divsChild>
        <w:div w:id="471408436">
          <w:marLeft w:val="0"/>
          <w:marRight w:val="0"/>
          <w:marTop w:val="0"/>
          <w:marBottom w:val="0"/>
          <w:divBdr>
            <w:top w:val="none" w:sz="0" w:space="0" w:color="auto"/>
            <w:left w:val="none" w:sz="0" w:space="0" w:color="auto"/>
            <w:bottom w:val="none" w:sz="0" w:space="0" w:color="auto"/>
            <w:right w:val="none" w:sz="0" w:space="0" w:color="auto"/>
          </w:divBdr>
          <w:divsChild>
            <w:div w:id="182612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426633">
      <w:bodyDiv w:val="1"/>
      <w:marLeft w:val="0"/>
      <w:marRight w:val="0"/>
      <w:marTop w:val="0"/>
      <w:marBottom w:val="0"/>
      <w:divBdr>
        <w:top w:val="none" w:sz="0" w:space="0" w:color="auto"/>
        <w:left w:val="none" w:sz="0" w:space="0" w:color="auto"/>
        <w:bottom w:val="none" w:sz="0" w:space="0" w:color="auto"/>
        <w:right w:val="none" w:sz="0" w:space="0" w:color="auto"/>
      </w:divBdr>
    </w:div>
    <w:div w:id="290283049">
      <w:bodyDiv w:val="1"/>
      <w:marLeft w:val="0"/>
      <w:marRight w:val="0"/>
      <w:marTop w:val="0"/>
      <w:marBottom w:val="0"/>
      <w:divBdr>
        <w:top w:val="none" w:sz="0" w:space="0" w:color="auto"/>
        <w:left w:val="none" w:sz="0" w:space="0" w:color="auto"/>
        <w:bottom w:val="none" w:sz="0" w:space="0" w:color="auto"/>
        <w:right w:val="none" w:sz="0" w:space="0" w:color="auto"/>
      </w:divBdr>
    </w:div>
    <w:div w:id="295109684">
      <w:bodyDiv w:val="1"/>
      <w:marLeft w:val="0"/>
      <w:marRight w:val="0"/>
      <w:marTop w:val="0"/>
      <w:marBottom w:val="0"/>
      <w:divBdr>
        <w:top w:val="none" w:sz="0" w:space="0" w:color="auto"/>
        <w:left w:val="none" w:sz="0" w:space="0" w:color="auto"/>
        <w:bottom w:val="none" w:sz="0" w:space="0" w:color="auto"/>
        <w:right w:val="none" w:sz="0" w:space="0" w:color="auto"/>
      </w:divBdr>
    </w:div>
    <w:div w:id="319966653">
      <w:bodyDiv w:val="1"/>
      <w:marLeft w:val="0"/>
      <w:marRight w:val="0"/>
      <w:marTop w:val="0"/>
      <w:marBottom w:val="0"/>
      <w:divBdr>
        <w:top w:val="none" w:sz="0" w:space="0" w:color="auto"/>
        <w:left w:val="none" w:sz="0" w:space="0" w:color="auto"/>
        <w:bottom w:val="none" w:sz="0" w:space="0" w:color="auto"/>
        <w:right w:val="none" w:sz="0" w:space="0" w:color="auto"/>
      </w:divBdr>
    </w:div>
    <w:div w:id="343291756">
      <w:bodyDiv w:val="1"/>
      <w:marLeft w:val="0"/>
      <w:marRight w:val="0"/>
      <w:marTop w:val="0"/>
      <w:marBottom w:val="0"/>
      <w:divBdr>
        <w:top w:val="none" w:sz="0" w:space="0" w:color="auto"/>
        <w:left w:val="none" w:sz="0" w:space="0" w:color="auto"/>
        <w:bottom w:val="none" w:sz="0" w:space="0" w:color="auto"/>
        <w:right w:val="none" w:sz="0" w:space="0" w:color="auto"/>
      </w:divBdr>
    </w:div>
    <w:div w:id="445513875">
      <w:bodyDiv w:val="1"/>
      <w:marLeft w:val="0"/>
      <w:marRight w:val="0"/>
      <w:marTop w:val="0"/>
      <w:marBottom w:val="0"/>
      <w:divBdr>
        <w:top w:val="none" w:sz="0" w:space="0" w:color="auto"/>
        <w:left w:val="none" w:sz="0" w:space="0" w:color="auto"/>
        <w:bottom w:val="none" w:sz="0" w:space="0" w:color="auto"/>
        <w:right w:val="none" w:sz="0" w:space="0" w:color="auto"/>
      </w:divBdr>
    </w:div>
    <w:div w:id="516047350">
      <w:bodyDiv w:val="1"/>
      <w:marLeft w:val="0"/>
      <w:marRight w:val="0"/>
      <w:marTop w:val="0"/>
      <w:marBottom w:val="0"/>
      <w:divBdr>
        <w:top w:val="none" w:sz="0" w:space="0" w:color="auto"/>
        <w:left w:val="none" w:sz="0" w:space="0" w:color="auto"/>
        <w:bottom w:val="none" w:sz="0" w:space="0" w:color="auto"/>
        <w:right w:val="none" w:sz="0" w:space="0" w:color="auto"/>
      </w:divBdr>
    </w:div>
    <w:div w:id="523515208">
      <w:bodyDiv w:val="1"/>
      <w:marLeft w:val="0"/>
      <w:marRight w:val="0"/>
      <w:marTop w:val="0"/>
      <w:marBottom w:val="0"/>
      <w:divBdr>
        <w:top w:val="none" w:sz="0" w:space="0" w:color="auto"/>
        <w:left w:val="none" w:sz="0" w:space="0" w:color="auto"/>
        <w:bottom w:val="none" w:sz="0" w:space="0" w:color="auto"/>
        <w:right w:val="none" w:sz="0" w:space="0" w:color="auto"/>
      </w:divBdr>
      <w:divsChild>
        <w:div w:id="385571692">
          <w:marLeft w:val="0"/>
          <w:marRight w:val="0"/>
          <w:marTop w:val="0"/>
          <w:marBottom w:val="0"/>
          <w:divBdr>
            <w:top w:val="none" w:sz="0" w:space="0" w:color="auto"/>
            <w:left w:val="none" w:sz="0" w:space="0" w:color="auto"/>
            <w:bottom w:val="none" w:sz="0" w:space="0" w:color="auto"/>
            <w:right w:val="none" w:sz="0" w:space="0" w:color="auto"/>
          </w:divBdr>
        </w:div>
        <w:div w:id="1723283551">
          <w:marLeft w:val="0"/>
          <w:marRight w:val="0"/>
          <w:marTop w:val="0"/>
          <w:marBottom w:val="0"/>
          <w:divBdr>
            <w:top w:val="none" w:sz="0" w:space="0" w:color="auto"/>
            <w:left w:val="none" w:sz="0" w:space="0" w:color="auto"/>
            <w:bottom w:val="none" w:sz="0" w:space="0" w:color="auto"/>
            <w:right w:val="none" w:sz="0" w:space="0" w:color="auto"/>
          </w:divBdr>
        </w:div>
      </w:divsChild>
    </w:div>
    <w:div w:id="537931598">
      <w:bodyDiv w:val="1"/>
      <w:marLeft w:val="0"/>
      <w:marRight w:val="0"/>
      <w:marTop w:val="0"/>
      <w:marBottom w:val="0"/>
      <w:divBdr>
        <w:top w:val="none" w:sz="0" w:space="0" w:color="auto"/>
        <w:left w:val="none" w:sz="0" w:space="0" w:color="auto"/>
        <w:bottom w:val="none" w:sz="0" w:space="0" w:color="auto"/>
        <w:right w:val="none" w:sz="0" w:space="0" w:color="auto"/>
      </w:divBdr>
      <w:divsChild>
        <w:div w:id="1889488956">
          <w:marLeft w:val="0"/>
          <w:marRight w:val="0"/>
          <w:marTop w:val="0"/>
          <w:marBottom w:val="0"/>
          <w:divBdr>
            <w:top w:val="none" w:sz="0" w:space="0" w:color="auto"/>
            <w:left w:val="none" w:sz="0" w:space="0" w:color="auto"/>
            <w:bottom w:val="none" w:sz="0" w:space="0" w:color="auto"/>
            <w:right w:val="none" w:sz="0" w:space="0" w:color="auto"/>
          </w:divBdr>
        </w:div>
        <w:div w:id="650060274">
          <w:marLeft w:val="0"/>
          <w:marRight w:val="0"/>
          <w:marTop w:val="0"/>
          <w:marBottom w:val="0"/>
          <w:divBdr>
            <w:top w:val="none" w:sz="0" w:space="0" w:color="auto"/>
            <w:left w:val="none" w:sz="0" w:space="0" w:color="auto"/>
            <w:bottom w:val="none" w:sz="0" w:space="0" w:color="auto"/>
            <w:right w:val="none" w:sz="0" w:space="0" w:color="auto"/>
          </w:divBdr>
        </w:div>
        <w:div w:id="1414627117">
          <w:marLeft w:val="0"/>
          <w:marRight w:val="0"/>
          <w:marTop w:val="0"/>
          <w:marBottom w:val="0"/>
          <w:divBdr>
            <w:top w:val="none" w:sz="0" w:space="0" w:color="auto"/>
            <w:left w:val="none" w:sz="0" w:space="0" w:color="auto"/>
            <w:bottom w:val="none" w:sz="0" w:space="0" w:color="auto"/>
            <w:right w:val="none" w:sz="0" w:space="0" w:color="auto"/>
          </w:divBdr>
        </w:div>
        <w:div w:id="506334011">
          <w:marLeft w:val="0"/>
          <w:marRight w:val="0"/>
          <w:marTop w:val="0"/>
          <w:marBottom w:val="0"/>
          <w:divBdr>
            <w:top w:val="none" w:sz="0" w:space="0" w:color="auto"/>
            <w:left w:val="none" w:sz="0" w:space="0" w:color="auto"/>
            <w:bottom w:val="none" w:sz="0" w:space="0" w:color="auto"/>
            <w:right w:val="none" w:sz="0" w:space="0" w:color="auto"/>
          </w:divBdr>
        </w:div>
        <w:div w:id="1755854576">
          <w:marLeft w:val="0"/>
          <w:marRight w:val="0"/>
          <w:marTop w:val="0"/>
          <w:marBottom w:val="0"/>
          <w:divBdr>
            <w:top w:val="none" w:sz="0" w:space="0" w:color="auto"/>
            <w:left w:val="none" w:sz="0" w:space="0" w:color="auto"/>
            <w:bottom w:val="none" w:sz="0" w:space="0" w:color="auto"/>
            <w:right w:val="none" w:sz="0" w:space="0" w:color="auto"/>
          </w:divBdr>
        </w:div>
        <w:div w:id="802307971">
          <w:marLeft w:val="0"/>
          <w:marRight w:val="0"/>
          <w:marTop w:val="0"/>
          <w:marBottom w:val="0"/>
          <w:divBdr>
            <w:top w:val="none" w:sz="0" w:space="0" w:color="auto"/>
            <w:left w:val="none" w:sz="0" w:space="0" w:color="auto"/>
            <w:bottom w:val="none" w:sz="0" w:space="0" w:color="auto"/>
            <w:right w:val="none" w:sz="0" w:space="0" w:color="auto"/>
          </w:divBdr>
        </w:div>
        <w:div w:id="715397393">
          <w:marLeft w:val="0"/>
          <w:marRight w:val="0"/>
          <w:marTop w:val="0"/>
          <w:marBottom w:val="0"/>
          <w:divBdr>
            <w:top w:val="none" w:sz="0" w:space="0" w:color="auto"/>
            <w:left w:val="none" w:sz="0" w:space="0" w:color="auto"/>
            <w:bottom w:val="none" w:sz="0" w:space="0" w:color="auto"/>
            <w:right w:val="none" w:sz="0" w:space="0" w:color="auto"/>
          </w:divBdr>
        </w:div>
      </w:divsChild>
    </w:div>
    <w:div w:id="589312168">
      <w:bodyDiv w:val="1"/>
      <w:marLeft w:val="0"/>
      <w:marRight w:val="0"/>
      <w:marTop w:val="0"/>
      <w:marBottom w:val="0"/>
      <w:divBdr>
        <w:top w:val="none" w:sz="0" w:space="0" w:color="auto"/>
        <w:left w:val="none" w:sz="0" w:space="0" w:color="auto"/>
        <w:bottom w:val="none" w:sz="0" w:space="0" w:color="auto"/>
        <w:right w:val="none" w:sz="0" w:space="0" w:color="auto"/>
      </w:divBdr>
    </w:div>
    <w:div w:id="601651225">
      <w:bodyDiv w:val="1"/>
      <w:marLeft w:val="0"/>
      <w:marRight w:val="0"/>
      <w:marTop w:val="0"/>
      <w:marBottom w:val="0"/>
      <w:divBdr>
        <w:top w:val="none" w:sz="0" w:space="0" w:color="auto"/>
        <w:left w:val="none" w:sz="0" w:space="0" w:color="auto"/>
        <w:bottom w:val="none" w:sz="0" w:space="0" w:color="auto"/>
        <w:right w:val="none" w:sz="0" w:space="0" w:color="auto"/>
      </w:divBdr>
    </w:div>
    <w:div w:id="679963289">
      <w:bodyDiv w:val="1"/>
      <w:marLeft w:val="0"/>
      <w:marRight w:val="0"/>
      <w:marTop w:val="0"/>
      <w:marBottom w:val="0"/>
      <w:divBdr>
        <w:top w:val="none" w:sz="0" w:space="0" w:color="auto"/>
        <w:left w:val="none" w:sz="0" w:space="0" w:color="auto"/>
        <w:bottom w:val="none" w:sz="0" w:space="0" w:color="auto"/>
        <w:right w:val="none" w:sz="0" w:space="0" w:color="auto"/>
      </w:divBdr>
    </w:div>
    <w:div w:id="688799748">
      <w:bodyDiv w:val="1"/>
      <w:marLeft w:val="0"/>
      <w:marRight w:val="0"/>
      <w:marTop w:val="0"/>
      <w:marBottom w:val="0"/>
      <w:divBdr>
        <w:top w:val="none" w:sz="0" w:space="0" w:color="auto"/>
        <w:left w:val="none" w:sz="0" w:space="0" w:color="auto"/>
        <w:bottom w:val="none" w:sz="0" w:space="0" w:color="auto"/>
        <w:right w:val="none" w:sz="0" w:space="0" w:color="auto"/>
      </w:divBdr>
      <w:divsChild>
        <w:div w:id="1957173477">
          <w:marLeft w:val="0"/>
          <w:marRight w:val="0"/>
          <w:marTop w:val="0"/>
          <w:marBottom w:val="0"/>
          <w:divBdr>
            <w:top w:val="none" w:sz="0" w:space="0" w:color="auto"/>
            <w:left w:val="none" w:sz="0" w:space="0" w:color="auto"/>
            <w:bottom w:val="none" w:sz="0" w:space="0" w:color="auto"/>
            <w:right w:val="none" w:sz="0" w:space="0" w:color="auto"/>
          </w:divBdr>
        </w:div>
        <w:div w:id="635989713">
          <w:marLeft w:val="0"/>
          <w:marRight w:val="0"/>
          <w:marTop w:val="0"/>
          <w:marBottom w:val="0"/>
          <w:divBdr>
            <w:top w:val="none" w:sz="0" w:space="0" w:color="auto"/>
            <w:left w:val="none" w:sz="0" w:space="0" w:color="auto"/>
            <w:bottom w:val="none" w:sz="0" w:space="0" w:color="auto"/>
            <w:right w:val="none" w:sz="0" w:space="0" w:color="auto"/>
          </w:divBdr>
        </w:div>
        <w:div w:id="1639459150">
          <w:marLeft w:val="0"/>
          <w:marRight w:val="0"/>
          <w:marTop w:val="0"/>
          <w:marBottom w:val="0"/>
          <w:divBdr>
            <w:top w:val="none" w:sz="0" w:space="0" w:color="auto"/>
            <w:left w:val="none" w:sz="0" w:space="0" w:color="auto"/>
            <w:bottom w:val="none" w:sz="0" w:space="0" w:color="auto"/>
            <w:right w:val="none" w:sz="0" w:space="0" w:color="auto"/>
          </w:divBdr>
        </w:div>
        <w:div w:id="377900132">
          <w:marLeft w:val="0"/>
          <w:marRight w:val="0"/>
          <w:marTop w:val="0"/>
          <w:marBottom w:val="0"/>
          <w:divBdr>
            <w:top w:val="none" w:sz="0" w:space="0" w:color="auto"/>
            <w:left w:val="none" w:sz="0" w:space="0" w:color="auto"/>
            <w:bottom w:val="none" w:sz="0" w:space="0" w:color="auto"/>
            <w:right w:val="none" w:sz="0" w:space="0" w:color="auto"/>
          </w:divBdr>
        </w:div>
        <w:div w:id="812714431">
          <w:marLeft w:val="0"/>
          <w:marRight w:val="0"/>
          <w:marTop w:val="0"/>
          <w:marBottom w:val="0"/>
          <w:divBdr>
            <w:top w:val="none" w:sz="0" w:space="0" w:color="auto"/>
            <w:left w:val="none" w:sz="0" w:space="0" w:color="auto"/>
            <w:bottom w:val="none" w:sz="0" w:space="0" w:color="auto"/>
            <w:right w:val="none" w:sz="0" w:space="0" w:color="auto"/>
          </w:divBdr>
        </w:div>
        <w:div w:id="1804930375">
          <w:marLeft w:val="0"/>
          <w:marRight w:val="0"/>
          <w:marTop w:val="0"/>
          <w:marBottom w:val="0"/>
          <w:divBdr>
            <w:top w:val="none" w:sz="0" w:space="0" w:color="auto"/>
            <w:left w:val="none" w:sz="0" w:space="0" w:color="auto"/>
            <w:bottom w:val="none" w:sz="0" w:space="0" w:color="auto"/>
            <w:right w:val="none" w:sz="0" w:space="0" w:color="auto"/>
          </w:divBdr>
        </w:div>
        <w:div w:id="1613706037">
          <w:marLeft w:val="0"/>
          <w:marRight w:val="0"/>
          <w:marTop w:val="0"/>
          <w:marBottom w:val="0"/>
          <w:divBdr>
            <w:top w:val="none" w:sz="0" w:space="0" w:color="auto"/>
            <w:left w:val="none" w:sz="0" w:space="0" w:color="auto"/>
            <w:bottom w:val="none" w:sz="0" w:space="0" w:color="auto"/>
            <w:right w:val="none" w:sz="0" w:space="0" w:color="auto"/>
          </w:divBdr>
        </w:div>
        <w:div w:id="284120100">
          <w:marLeft w:val="0"/>
          <w:marRight w:val="0"/>
          <w:marTop w:val="0"/>
          <w:marBottom w:val="0"/>
          <w:divBdr>
            <w:top w:val="none" w:sz="0" w:space="0" w:color="auto"/>
            <w:left w:val="none" w:sz="0" w:space="0" w:color="auto"/>
            <w:bottom w:val="none" w:sz="0" w:space="0" w:color="auto"/>
            <w:right w:val="none" w:sz="0" w:space="0" w:color="auto"/>
          </w:divBdr>
        </w:div>
        <w:div w:id="37316371">
          <w:marLeft w:val="0"/>
          <w:marRight w:val="0"/>
          <w:marTop w:val="0"/>
          <w:marBottom w:val="0"/>
          <w:divBdr>
            <w:top w:val="none" w:sz="0" w:space="0" w:color="auto"/>
            <w:left w:val="none" w:sz="0" w:space="0" w:color="auto"/>
            <w:bottom w:val="none" w:sz="0" w:space="0" w:color="auto"/>
            <w:right w:val="none" w:sz="0" w:space="0" w:color="auto"/>
          </w:divBdr>
        </w:div>
        <w:div w:id="1637711586">
          <w:marLeft w:val="0"/>
          <w:marRight w:val="0"/>
          <w:marTop w:val="0"/>
          <w:marBottom w:val="0"/>
          <w:divBdr>
            <w:top w:val="none" w:sz="0" w:space="0" w:color="auto"/>
            <w:left w:val="none" w:sz="0" w:space="0" w:color="auto"/>
            <w:bottom w:val="none" w:sz="0" w:space="0" w:color="auto"/>
            <w:right w:val="none" w:sz="0" w:space="0" w:color="auto"/>
          </w:divBdr>
        </w:div>
        <w:div w:id="1136264112">
          <w:marLeft w:val="0"/>
          <w:marRight w:val="0"/>
          <w:marTop w:val="0"/>
          <w:marBottom w:val="0"/>
          <w:divBdr>
            <w:top w:val="none" w:sz="0" w:space="0" w:color="auto"/>
            <w:left w:val="none" w:sz="0" w:space="0" w:color="auto"/>
            <w:bottom w:val="none" w:sz="0" w:space="0" w:color="auto"/>
            <w:right w:val="none" w:sz="0" w:space="0" w:color="auto"/>
          </w:divBdr>
        </w:div>
        <w:div w:id="2027947041">
          <w:marLeft w:val="0"/>
          <w:marRight w:val="0"/>
          <w:marTop w:val="0"/>
          <w:marBottom w:val="0"/>
          <w:divBdr>
            <w:top w:val="none" w:sz="0" w:space="0" w:color="auto"/>
            <w:left w:val="none" w:sz="0" w:space="0" w:color="auto"/>
            <w:bottom w:val="none" w:sz="0" w:space="0" w:color="auto"/>
            <w:right w:val="none" w:sz="0" w:space="0" w:color="auto"/>
          </w:divBdr>
        </w:div>
        <w:div w:id="2033410561">
          <w:marLeft w:val="0"/>
          <w:marRight w:val="0"/>
          <w:marTop w:val="0"/>
          <w:marBottom w:val="0"/>
          <w:divBdr>
            <w:top w:val="none" w:sz="0" w:space="0" w:color="auto"/>
            <w:left w:val="none" w:sz="0" w:space="0" w:color="auto"/>
            <w:bottom w:val="none" w:sz="0" w:space="0" w:color="auto"/>
            <w:right w:val="none" w:sz="0" w:space="0" w:color="auto"/>
          </w:divBdr>
        </w:div>
        <w:div w:id="1463960390">
          <w:marLeft w:val="0"/>
          <w:marRight w:val="0"/>
          <w:marTop w:val="0"/>
          <w:marBottom w:val="0"/>
          <w:divBdr>
            <w:top w:val="none" w:sz="0" w:space="0" w:color="auto"/>
            <w:left w:val="none" w:sz="0" w:space="0" w:color="auto"/>
            <w:bottom w:val="none" w:sz="0" w:space="0" w:color="auto"/>
            <w:right w:val="none" w:sz="0" w:space="0" w:color="auto"/>
          </w:divBdr>
        </w:div>
        <w:div w:id="2009400591">
          <w:marLeft w:val="0"/>
          <w:marRight w:val="0"/>
          <w:marTop w:val="0"/>
          <w:marBottom w:val="0"/>
          <w:divBdr>
            <w:top w:val="none" w:sz="0" w:space="0" w:color="auto"/>
            <w:left w:val="none" w:sz="0" w:space="0" w:color="auto"/>
            <w:bottom w:val="none" w:sz="0" w:space="0" w:color="auto"/>
            <w:right w:val="none" w:sz="0" w:space="0" w:color="auto"/>
          </w:divBdr>
        </w:div>
      </w:divsChild>
    </w:div>
    <w:div w:id="730352917">
      <w:bodyDiv w:val="1"/>
      <w:marLeft w:val="0"/>
      <w:marRight w:val="0"/>
      <w:marTop w:val="0"/>
      <w:marBottom w:val="0"/>
      <w:divBdr>
        <w:top w:val="none" w:sz="0" w:space="0" w:color="auto"/>
        <w:left w:val="none" w:sz="0" w:space="0" w:color="auto"/>
        <w:bottom w:val="none" w:sz="0" w:space="0" w:color="auto"/>
        <w:right w:val="none" w:sz="0" w:space="0" w:color="auto"/>
      </w:divBdr>
      <w:divsChild>
        <w:div w:id="933174818">
          <w:marLeft w:val="0"/>
          <w:marRight w:val="0"/>
          <w:marTop w:val="0"/>
          <w:marBottom w:val="0"/>
          <w:divBdr>
            <w:top w:val="none" w:sz="0" w:space="0" w:color="auto"/>
            <w:left w:val="none" w:sz="0" w:space="0" w:color="auto"/>
            <w:bottom w:val="none" w:sz="0" w:space="0" w:color="auto"/>
            <w:right w:val="none" w:sz="0" w:space="0" w:color="auto"/>
          </w:divBdr>
        </w:div>
        <w:div w:id="120729782">
          <w:marLeft w:val="0"/>
          <w:marRight w:val="0"/>
          <w:marTop w:val="0"/>
          <w:marBottom w:val="0"/>
          <w:divBdr>
            <w:top w:val="none" w:sz="0" w:space="0" w:color="auto"/>
            <w:left w:val="none" w:sz="0" w:space="0" w:color="auto"/>
            <w:bottom w:val="none" w:sz="0" w:space="0" w:color="auto"/>
            <w:right w:val="none" w:sz="0" w:space="0" w:color="auto"/>
          </w:divBdr>
        </w:div>
        <w:div w:id="1306930976">
          <w:marLeft w:val="0"/>
          <w:marRight w:val="0"/>
          <w:marTop w:val="0"/>
          <w:marBottom w:val="0"/>
          <w:divBdr>
            <w:top w:val="none" w:sz="0" w:space="0" w:color="auto"/>
            <w:left w:val="none" w:sz="0" w:space="0" w:color="auto"/>
            <w:bottom w:val="none" w:sz="0" w:space="0" w:color="auto"/>
            <w:right w:val="none" w:sz="0" w:space="0" w:color="auto"/>
          </w:divBdr>
        </w:div>
        <w:div w:id="1669944239">
          <w:marLeft w:val="0"/>
          <w:marRight w:val="0"/>
          <w:marTop w:val="0"/>
          <w:marBottom w:val="0"/>
          <w:divBdr>
            <w:top w:val="none" w:sz="0" w:space="0" w:color="auto"/>
            <w:left w:val="none" w:sz="0" w:space="0" w:color="auto"/>
            <w:bottom w:val="none" w:sz="0" w:space="0" w:color="auto"/>
            <w:right w:val="none" w:sz="0" w:space="0" w:color="auto"/>
          </w:divBdr>
        </w:div>
        <w:div w:id="216822560">
          <w:marLeft w:val="0"/>
          <w:marRight w:val="0"/>
          <w:marTop w:val="0"/>
          <w:marBottom w:val="0"/>
          <w:divBdr>
            <w:top w:val="none" w:sz="0" w:space="0" w:color="auto"/>
            <w:left w:val="none" w:sz="0" w:space="0" w:color="auto"/>
            <w:bottom w:val="none" w:sz="0" w:space="0" w:color="auto"/>
            <w:right w:val="none" w:sz="0" w:space="0" w:color="auto"/>
          </w:divBdr>
        </w:div>
        <w:div w:id="1275020095">
          <w:marLeft w:val="0"/>
          <w:marRight w:val="0"/>
          <w:marTop w:val="0"/>
          <w:marBottom w:val="0"/>
          <w:divBdr>
            <w:top w:val="none" w:sz="0" w:space="0" w:color="auto"/>
            <w:left w:val="none" w:sz="0" w:space="0" w:color="auto"/>
            <w:bottom w:val="none" w:sz="0" w:space="0" w:color="auto"/>
            <w:right w:val="none" w:sz="0" w:space="0" w:color="auto"/>
          </w:divBdr>
        </w:div>
        <w:div w:id="1764644263">
          <w:marLeft w:val="0"/>
          <w:marRight w:val="0"/>
          <w:marTop w:val="0"/>
          <w:marBottom w:val="0"/>
          <w:divBdr>
            <w:top w:val="none" w:sz="0" w:space="0" w:color="auto"/>
            <w:left w:val="none" w:sz="0" w:space="0" w:color="auto"/>
            <w:bottom w:val="none" w:sz="0" w:space="0" w:color="auto"/>
            <w:right w:val="none" w:sz="0" w:space="0" w:color="auto"/>
          </w:divBdr>
        </w:div>
        <w:div w:id="301543491">
          <w:marLeft w:val="0"/>
          <w:marRight w:val="0"/>
          <w:marTop w:val="0"/>
          <w:marBottom w:val="0"/>
          <w:divBdr>
            <w:top w:val="none" w:sz="0" w:space="0" w:color="auto"/>
            <w:left w:val="none" w:sz="0" w:space="0" w:color="auto"/>
            <w:bottom w:val="none" w:sz="0" w:space="0" w:color="auto"/>
            <w:right w:val="none" w:sz="0" w:space="0" w:color="auto"/>
          </w:divBdr>
        </w:div>
        <w:div w:id="2124961115">
          <w:marLeft w:val="0"/>
          <w:marRight w:val="0"/>
          <w:marTop w:val="0"/>
          <w:marBottom w:val="0"/>
          <w:divBdr>
            <w:top w:val="none" w:sz="0" w:space="0" w:color="auto"/>
            <w:left w:val="none" w:sz="0" w:space="0" w:color="auto"/>
            <w:bottom w:val="none" w:sz="0" w:space="0" w:color="auto"/>
            <w:right w:val="none" w:sz="0" w:space="0" w:color="auto"/>
          </w:divBdr>
        </w:div>
      </w:divsChild>
    </w:div>
    <w:div w:id="796342013">
      <w:bodyDiv w:val="1"/>
      <w:marLeft w:val="0"/>
      <w:marRight w:val="0"/>
      <w:marTop w:val="0"/>
      <w:marBottom w:val="0"/>
      <w:divBdr>
        <w:top w:val="none" w:sz="0" w:space="0" w:color="auto"/>
        <w:left w:val="none" w:sz="0" w:space="0" w:color="auto"/>
        <w:bottom w:val="none" w:sz="0" w:space="0" w:color="auto"/>
        <w:right w:val="none" w:sz="0" w:space="0" w:color="auto"/>
      </w:divBdr>
      <w:divsChild>
        <w:div w:id="1073772146">
          <w:marLeft w:val="0"/>
          <w:marRight w:val="0"/>
          <w:marTop w:val="0"/>
          <w:marBottom w:val="0"/>
          <w:divBdr>
            <w:top w:val="none" w:sz="0" w:space="0" w:color="auto"/>
            <w:left w:val="none" w:sz="0" w:space="0" w:color="auto"/>
            <w:bottom w:val="none" w:sz="0" w:space="0" w:color="auto"/>
            <w:right w:val="none" w:sz="0" w:space="0" w:color="auto"/>
          </w:divBdr>
          <w:divsChild>
            <w:div w:id="5945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011331">
      <w:bodyDiv w:val="1"/>
      <w:marLeft w:val="0"/>
      <w:marRight w:val="0"/>
      <w:marTop w:val="0"/>
      <w:marBottom w:val="0"/>
      <w:divBdr>
        <w:top w:val="none" w:sz="0" w:space="0" w:color="auto"/>
        <w:left w:val="none" w:sz="0" w:space="0" w:color="auto"/>
        <w:bottom w:val="none" w:sz="0" w:space="0" w:color="auto"/>
        <w:right w:val="none" w:sz="0" w:space="0" w:color="auto"/>
      </w:divBdr>
    </w:div>
    <w:div w:id="1026714593">
      <w:bodyDiv w:val="1"/>
      <w:marLeft w:val="0"/>
      <w:marRight w:val="0"/>
      <w:marTop w:val="0"/>
      <w:marBottom w:val="0"/>
      <w:divBdr>
        <w:top w:val="none" w:sz="0" w:space="0" w:color="auto"/>
        <w:left w:val="none" w:sz="0" w:space="0" w:color="auto"/>
        <w:bottom w:val="none" w:sz="0" w:space="0" w:color="auto"/>
        <w:right w:val="none" w:sz="0" w:space="0" w:color="auto"/>
      </w:divBdr>
      <w:divsChild>
        <w:div w:id="1744526971">
          <w:marLeft w:val="0"/>
          <w:marRight w:val="0"/>
          <w:marTop w:val="0"/>
          <w:marBottom w:val="0"/>
          <w:divBdr>
            <w:top w:val="none" w:sz="0" w:space="0" w:color="auto"/>
            <w:left w:val="none" w:sz="0" w:space="0" w:color="auto"/>
            <w:bottom w:val="none" w:sz="0" w:space="0" w:color="auto"/>
            <w:right w:val="none" w:sz="0" w:space="0" w:color="auto"/>
          </w:divBdr>
          <w:divsChild>
            <w:div w:id="619386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152484">
      <w:bodyDiv w:val="1"/>
      <w:marLeft w:val="0"/>
      <w:marRight w:val="0"/>
      <w:marTop w:val="0"/>
      <w:marBottom w:val="0"/>
      <w:divBdr>
        <w:top w:val="none" w:sz="0" w:space="0" w:color="auto"/>
        <w:left w:val="none" w:sz="0" w:space="0" w:color="auto"/>
        <w:bottom w:val="none" w:sz="0" w:space="0" w:color="auto"/>
        <w:right w:val="none" w:sz="0" w:space="0" w:color="auto"/>
      </w:divBdr>
    </w:div>
    <w:div w:id="1095126106">
      <w:bodyDiv w:val="1"/>
      <w:marLeft w:val="0"/>
      <w:marRight w:val="0"/>
      <w:marTop w:val="0"/>
      <w:marBottom w:val="0"/>
      <w:divBdr>
        <w:top w:val="none" w:sz="0" w:space="0" w:color="auto"/>
        <w:left w:val="none" w:sz="0" w:space="0" w:color="auto"/>
        <w:bottom w:val="none" w:sz="0" w:space="0" w:color="auto"/>
        <w:right w:val="none" w:sz="0" w:space="0" w:color="auto"/>
      </w:divBdr>
      <w:divsChild>
        <w:div w:id="1813138767">
          <w:marLeft w:val="0"/>
          <w:marRight w:val="0"/>
          <w:marTop w:val="0"/>
          <w:marBottom w:val="0"/>
          <w:divBdr>
            <w:top w:val="none" w:sz="0" w:space="0" w:color="auto"/>
            <w:left w:val="none" w:sz="0" w:space="0" w:color="auto"/>
            <w:bottom w:val="none" w:sz="0" w:space="0" w:color="auto"/>
            <w:right w:val="none" w:sz="0" w:space="0" w:color="auto"/>
          </w:divBdr>
        </w:div>
        <w:div w:id="1919557064">
          <w:marLeft w:val="0"/>
          <w:marRight w:val="0"/>
          <w:marTop w:val="0"/>
          <w:marBottom w:val="0"/>
          <w:divBdr>
            <w:top w:val="none" w:sz="0" w:space="0" w:color="auto"/>
            <w:left w:val="none" w:sz="0" w:space="0" w:color="auto"/>
            <w:bottom w:val="none" w:sz="0" w:space="0" w:color="auto"/>
            <w:right w:val="none" w:sz="0" w:space="0" w:color="auto"/>
          </w:divBdr>
        </w:div>
        <w:div w:id="12192801">
          <w:marLeft w:val="0"/>
          <w:marRight w:val="0"/>
          <w:marTop w:val="0"/>
          <w:marBottom w:val="0"/>
          <w:divBdr>
            <w:top w:val="none" w:sz="0" w:space="0" w:color="auto"/>
            <w:left w:val="none" w:sz="0" w:space="0" w:color="auto"/>
            <w:bottom w:val="none" w:sz="0" w:space="0" w:color="auto"/>
            <w:right w:val="none" w:sz="0" w:space="0" w:color="auto"/>
          </w:divBdr>
        </w:div>
        <w:div w:id="1202130052">
          <w:marLeft w:val="0"/>
          <w:marRight w:val="0"/>
          <w:marTop w:val="0"/>
          <w:marBottom w:val="0"/>
          <w:divBdr>
            <w:top w:val="none" w:sz="0" w:space="0" w:color="auto"/>
            <w:left w:val="none" w:sz="0" w:space="0" w:color="auto"/>
            <w:bottom w:val="none" w:sz="0" w:space="0" w:color="auto"/>
            <w:right w:val="none" w:sz="0" w:space="0" w:color="auto"/>
          </w:divBdr>
        </w:div>
      </w:divsChild>
    </w:div>
    <w:div w:id="1129974778">
      <w:bodyDiv w:val="1"/>
      <w:marLeft w:val="0"/>
      <w:marRight w:val="0"/>
      <w:marTop w:val="0"/>
      <w:marBottom w:val="0"/>
      <w:divBdr>
        <w:top w:val="none" w:sz="0" w:space="0" w:color="auto"/>
        <w:left w:val="none" w:sz="0" w:space="0" w:color="auto"/>
        <w:bottom w:val="none" w:sz="0" w:space="0" w:color="auto"/>
        <w:right w:val="none" w:sz="0" w:space="0" w:color="auto"/>
      </w:divBdr>
    </w:div>
    <w:div w:id="1179925703">
      <w:bodyDiv w:val="1"/>
      <w:marLeft w:val="0"/>
      <w:marRight w:val="0"/>
      <w:marTop w:val="0"/>
      <w:marBottom w:val="0"/>
      <w:divBdr>
        <w:top w:val="none" w:sz="0" w:space="0" w:color="auto"/>
        <w:left w:val="none" w:sz="0" w:space="0" w:color="auto"/>
        <w:bottom w:val="none" w:sz="0" w:space="0" w:color="auto"/>
        <w:right w:val="none" w:sz="0" w:space="0" w:color="auto"/>
      </w:divBdr>
    </w:div>
    <w:div w:id="1203709621">
      <w:bodyDiv w:val="1"/>
      <w:marLeft w:val="0"/>
      <w:marRight w:val="0"/>
      <w:marTop w:val="0"/>
      <w:marBottom w:val="0"/>
      <w:divBdr>
        <w:top w:val="none" w:sz="0" w:space="0" w:color="auto"/>
        <w:left w:val="none" w:sz="0" w:space="0" w:color="auto"/>
        <w:bottom w:val="none" w:sz="0" w:space="0" w:color="auto"/>
        <w:right w:val="none" w:sz="0" w:space="0" w:color="auto"/>
      </w:divBdr>
    </w:div>
    <w:div w:id="1216505986">
      <w:bodyDiv w:val="1"/>
      <w:marLeft w:val="0"/>
      <w:marRight w:val="0"/>
      <w:marTop w:val="0"/>
      <w:marBottom w:val="0"/>
      <w:divBdr>
        <w:top w:val="none" w:sz="0" w:space="0" w:color="auto"/>
        <w:left w:val="none" w:sz="0" w:space="0" w:color="auto"/>
        <w:bottom w:val="none" w:sz="0" w:space="0" w:color="auto"/>
        <w:right w:val="none" w:sz="0" w:space="0" w:color="auto"/>
      </w:divBdr>
    </w:div>
    <w:div w:id="1333679025">
      <w:bodyDiv w:val="1"/>
      <w:marLeft w:val="0"/>
      <w:marRight w:val="0"/>
      <w:marTop w:val="0"/>
      <w:marBottom w:val="0"/>
      <w:divBdr>
        <w:top w:val="none" w:sz="0" w:space="0" w:color="auto"/>
        <w:left w:val="none" w:sz="0" w:space="0" w:color="auto"/>
        <w:bottom w:val="none" w:sz="0" w:space="0" w:color="auto"/>
        <w:right w:val="none" w:sz="0" w:space="0" w:color="auto"/>
      </w:divBdr>
      <w:divsChild>
        <w:div w:id="61493453">
          <w:marLeft w:val="0"/>
          <w:marRight w:val="0"/>
          <w:marTop w:val="0"/>
          <w:marBottom w:val="0"/>
          <w:divBdr>
            <w:top w:val="none" w:sz="0" w:space="0" w:color="auto"/>
            <w:left w:val="none" w:sz="0" w:space="0" w:color="auto"/>
            <w:bottom w:val="none" w:sz="0" w:space="0" w:color="auto"/>
            <w:right w:val="none" w:sz="0" w:space="0" w:color="auto"/>
          </w:divBdr>
        </w:div>
        <w:div w:id="1856769691">
          <w:marLeft w:val="0"/>
          <w:marRight w:val="0"/>
          <w:marTop w:val="0"/>
          <w:marBottom w:val="0"/>
          <w:divBdr>
            <w:top w:val="none" w:sz="0" w:space="0" w:color="auto"/>
            <w:left w:val="none" w:sz="0" w:space="0" w:color="auto"/>
            <w:bottom w:val="none" w:sz="0" w:space="0" w:color="auto"/>
            <w:right w:val="none" w:sz="0" w:space="0" w:color="auto"/>
          </w:divBdr>
        </w:div>
        <w:div w:id="1331134366">
          <w:marLeft w:val="0"/>
          <w:marRight w:val="0"/>
          <w:marTop w:val="0"/>
          <w:marBottom w:val="0"/>
          <w:divBdr>
            <w:top w:val="none" w:sz="0" w:space="0" w:color="auto"/>
            <w:left w:val="none" w:sz="0" w:space="0" w:color="auto"/>
            <w:bottom w:val="none" w:sz="0" w:space="0" w:color="auto"/>
            <w:right w:val="none" w:sz="0" w:space="0" w:color="auto"/>
          </w:divBdr>
        </w:div>
        <w:div w:id="1885873954">
          <w:marLeft w:val="0"/>
          <w:marRight w:val="0"/>
          <w:marTop w:val="0"/>
          <w:marBottom w:val="0"/>
          <w:divBdr>
            <w:top w:val="none" w:sz="0" w:space="0" w:color="auto"/>
            <w:left w:val="none" w:sz="0" w:space="0" w:color="auto"/>
            <w:bottom w:val="none" w:sz="0" w:space="0" w:color="auto"/>
            <w:right w:val="none" w:sz="0" w:space="0" w:color="auto"/>
          </w:divBdr>
        </w:div>
        <w:div w:id="1366372109">
          <w:marLeft w:val="0"/>
          <w:marRight w:val="0"/>
          <w:marTop w:val="0"/>
          <w:marBottom w:val="0"/>
          <w:divBdr>
            <w:top w:val="none" w:sz="0" w:space="0" w:color="auto"/>
            <w:left w:val="none" w:sz="0" w:space="0" w:color="auto"/>
            <w:bottom w:val="none" w:sz="0" w:space="0" w:color="auto"/>
            <w:right w:val="none" w:sz="0" w:space="0" w:color="auto"/>
          </w:divBdr>
        </w:div>
        <w:div w:id="194731598">
          <w:marLeft w:val="0"/>
          <w:marRight w:val="0"/>
          <w:marTop w:val="0"/>
          <w:marBottom w:val="0"/>
          <w:divBdr>
            <w:top w:val="none" w:sz="0" w:space="0" w:color="auto"/>
            <w:left w:val="none" w:sz="0" w:space="0" w:color="auto"/>
            <w:bottom w:val="none" w:sz="0" w:space="0" w:color="auto"/>
            <w:right w:val="none" w:sz="0" w:space="0" w:color="auto"/>
          </w:divBdr>
        </w:div>
        <w:div w:id="130707228">
          <w:marLeft w:val="0"/>
          <w:marRight w:val="0"/>
          <w:marTop w:val="0"/>
          <w:marBottom w:val="0"/>
          <w:divBdr>
            <w:top w:val="none" w:sz="0" w:space="0" w:color="auto"/>
            <w:left w:val="none" w:sz="0" w:space="0" w:color="auto"/>
            <w:bottom w:val="none" w:sz="0" w:space="0" w:color="auto"/>
            <w:right w:val="none" w:sz="0" w:space="0" w:color="auto"/>
          </w:divBdr>
        </w:div>
        <w:div w:id="1096823131">
          <w:marLeft w:val="0"/>
          <w:marRight w:val="0"/>
          <w:marTop w:val="0"/>
          <w:marBottom w:val="0"/>
          <w:divBdr>
            <w:top w:val="none" w:sz="0" w:space="0" w:color="auto"/>
            <w:left w:val="none" w:sz="0" w:space="0" w:color="auto"/>
            <w:bottom w:val="none" w:sz="0" w:space="0" w:color="auto"/>
            <w:right w:val="none" w:sz="0" w:space="0" w:color="auto"/>
          </w:divBdr>
        </w:div>
        <w:div w:id="78139086">
          <w:marLeft w:val="0"/>
          <w:marRight w:val="0"/>
          <w:marTop w:val="0"/>
          <w:marBottom w:val="0"/>
          <w:divBdr>
            <w:top w:val="none" w:sz="0" w:space="0" w:color="auto"/>
            <w:left w:val="none" w:sz="0" w:space="0" w:color="auto"/>
            <w:bottom w:val="none" w:sz="0" w:space="0" w:color="auto"/>
            <w:right w:val="none" w:sz="0" w:space="0" w:color="auto"/>
          </w:divBdr>
        </w:div>
      </w:divsChild>
    </w:div>
    <w:div w:id="1335381340">
      <w:bodyDiv w:val="1"/>
      <w:marLeft w:val="0"/>
      <w:marRight w:val="0"/>
      <w:marTop w:val="0"/>
      <w:marBottom w:val="0"/>
      <w:divBdr>
        <w:top w:val="none" w:sz="0" w:space="0" w:color="auto"/>
        <w:left w:val="none" w:sz="0" w:space="0" w:color="auto"/>
        <w:bottom w:val="none" w:sz="0" w:space="0" w:color="auto"/>
        <w:right w:val="none" w:sz="0" w:space="0" w:color="auto"/>
      </w:divBdr>
    </w:div>
    <w:div w:id="1343314198">
      <w:bodyDiv w:val="1"/>
      <w:marLeft w:val="0"/>
      <w:marRight w:val="0"/>
      <w:marTop w:val="0"/>
      <w:marBottom w:val="0"/>
      <w:divBdr>
        <w:top w:val="none" w:sz="0" w:space="0" w:color="auto"/>
        <w:left w:val="none" w:sz="0" w:space="0" w:color="auto"/>
        <w:bottom w:val="none" w:sz="0" w:space="0" w:color="auto"/>
        <w:right w:val="none" w:sz="0" w:space="0" w:color="auto"/>
      </w:divBdr>
    </w:div>
    <w:div w:id="1411850789">
      <w:bodyDiv w:val="1"/>
      <w:marLeft w:val="0"/>
      <w:marRight w:val="0"/>
      <w:marTop w:val="0"/>
      <w:marBottom w:val="0"/>
      <w:divBdr>
        <w:top w:val="none" w:sz="0" w:space="0" w:color="auto"/>
        <w:left w:val="none" w:sz="0" w:space="0" w:color="auto"/>
        <w:bottom w:val="none" w:sz="0" w:space="0" w:color="auto"/>
        <w:right w:val="none" w:sz="0" w:space="0" w:color="auto"/>
      </w:divBdr>
    </w:div>
    <w:div w:id="1412652336">
      <w:bodyDiv w:val="1"/>
      <w:marLeft w:val="0"/>
      <w:marRight w:val="0"/>
      <w:marTop w:val="0"/>
      <w:marBottom w:val="0"/>
      <w:divBdr>
        <w:top w:val="none" w:sz="0" w:space="0" w:color="auto"/>
        <w:left w:val="none" w:sz="0" w:space="0" w:color="auto"/>
        <w:bottom w:val="none" w:sz="0" w:space="0" w:color="auto"/>
        <w:right w:val="none" w:sz="0" w:space="0" w:color="auto"/>
      </w:divBdr>
    </w:div>
    <w:div w:id="1428967871">
      <w:bodyDiv w:val="1"/>
      <w:marLeft w:val="0"/>
      <w:marRight w:val="0"/>
      <w:marTop w:val="0"/>
      <w:marBottom w:val="0"/>
      <w:divBdr>
        <w:top w:val="none" w:sz="0" w:space="0" w:color="auto"/>
        <w:left w:val="none" w:sz="0" w:space="0" w:color="auto"/>
        <w:bottom w:val="none" w:sz="0" w:space="0" w:color="auto"/>
        <w:right w:val="none" w:sz="0" w:space="0" w:color="auto"/>
      </w:divBdr>
    </w:div>
    <w:div w:id="1465080434">
      <w:bodyDiv w:val="1"/>
      <w:marLeft w:val="0"/>
      <w:marRight w:val="0"/>
      <w:marTop w:val="0"/>
      <w:marBottom w:val="0"/>
      <w:divBdr>
        <w:top w:val="none" w:sz="0" w:space="0" w:color="auto"/>
        <w:left w:val="none" w:sz="0" w:space="0" w:color="auto"/>
        <w:bottom w:val="none" w:sz="0" w:space="0" w:color="auto"/>
        <w:right w:val="none" w:sz="0" w:space="0" w:color="auto"/>
      </w:divBdr>
    </w:div>
    <w:div w:id="1466200791">
      <w:bodyDiv w:val="1"/>
      <w:marLeft w:val="0"/>
      <w:marRight w:val="0"/>
      <w:marTop w:val="0"/>
      <w:marBottom w:val="0"/>
      <w:divBdr>
        <w:top w:val="none" w:sz="0" w:space="0" w:color="auto"/>
        <w:left w:val="none" w:sz="0" w:space="0" w:color="auto"/>
        <w:bottom w:val="none" w:sz="0" w:space="0" w:color="auto"/>
        <w:right w:val="none" w:sz="0" w:space="0" w:color="auto"/>
      </w:divBdr>
    </w:div>
    <w:div w:id="1479878849">
      <w:bodyDiv w:val="1"/>
      <w:marLeft w:val="0"/>
      <w:marRight w:val="0"/>
      <w:marTop w:val="0"/>
      <w:marBottom w:val="0"/>
      <w:divBdr>
        <w:top w:val="none" w:sz="0" w:space="0" w:color="auto"/>
        <w:left w:val="none" w:sz="0" w:space="0" w:color="auto"/>
        <w:bottom w:val="none" w:sz="0" w:space="0" w:color="auto"/>
        <w:right w:val="none" w:sz="0" w:space="0" w:color="auto"/>
      </w:divBdr>
    </w:div>
    <w:div w:id="1505585726">
      <w:bodyDiv w:val="1"/>
      <w:marLeft w:val="0"/>
      <w:marRight w:val="0"/>
      <w:marTop w:val="0"/>
      <w:marBottom w:val="0"/>
      <w:divBdr>
        <w:top w:val="none" w:sz="0" w:space="0" w:color="auto"/>
        <w:left w:val="none" w:sz="0" w:space="0" w:color="auto"/>
        <w:bottom w:val="none" w:sz="0" w:space="0" w:color="auto"/>
        <w:right w:val="none" w:sz="0" w:space="0" w:color="auto"/>
      </w:divBdr>
    </w:div>
    <w:div w:id="1578704319">
      <w:bodyDiv w:val="1"/>
      <w:marLeft w:val="0"/>
      <w:marRight w:val="0"/>
      <w:marTop w:val="0"/>
      <w:marBottom w:val="0"/>
      <w:divBdr>
        <w:top w:val="none" w:sz="0" w:space="0" w:color="auto"/>
        <w:left w:val="none" w:sz="0" w:space="0" w:color="auto"/>
        <w:bottom w:val="none" w:sz="0" w:space="0" w:color="auto"/>
        <w:right w:val="none" w:sz="0" w:space="0" w:color="auto"/>
      </w:divBdr>
    </w:div>
    <w:div w:id="1612934101">
      <w:bodyDiv w:val="1"/>
      <w:marLeft w:val="0"/>
      <w:marRight w:val="0"/>
      <w:marTop w:val="0"/>
      <w:marBottom w:val="0"/>
      <w:divBdr>
        <w:top w:val="none" w:sz="0" w:space="0" w:color="auto"/>
        <w:left w:val="none" w:sz="0" w:space="0" w:color="auto"/>
        <w:bottom w:val="none" w:sz="0" w:space="0" w:color="auto"/>
        <w:right w:val="none" w:sz="0" w:space="0" w:color="auto"/>
      </w:divBdr>
    </w:div>
    <w:div w:id="1621691398">
      <w:bodyDiv w:val="1"/>
      <w:marLeft w:val="0"/>
      <w:marRight w:val="0"/>
      <w:marTop w:val="0"/>
      <w:marBottom w:val="0"/>
      <w:divBdr>
        <w:top w:val="none" w:sz="0" w:space="0" w:color="auto"/>
        <w:left w:val="none" w:sz="0" w:space="0" w:color="auto"/>
        <w:bottom w:val="none" w:sz="0" w:space="0" w:color="auto"/>
        <w:right w:val="none" w:sz="0" w:space="0" w:color="auto"/>
      </w:divBdr>
    </w:div>
    <w:div w:id="1631398695">
      <w:bodyDiv w:val="1"/>
      <w:marLeft w:val="0"/>
      <w:marRight w:val="0"/>
      <w:marTop w:val="0"/>
      <w:marBottom w:val="0"/>
      <w:divBdr>
        <w:top w:val="none" w:sz="0" w:space="0" w:color="auto"/>
        <w:left w:val="none" w:sz="0" w:space="0" w:color="auto"/>
        <w:bottom w:val="none" w:sz="0" w:space="0" w:color="auto"/>
        <w:right w:val="none" w:sz="0" w:space="0" w:color="auto"/>
      </w:divBdr>
    </w:div>
    <w:div w:id="1692683184">
      <w:bodyDiv w:val="1"/>
      <w:marLeft w:val="0"/>
      <w:marRight w:val="0"/>
      <w:marTop w:val="0"/>
      <w:marBottom w:val="0"/>
      <w:divBdr>
        <w:top w:val="none" w:sz="0" w:space="0" w:color="auto"/>
        <w:left w:val="none" w:sz="0" w:space="0" w:color="auto"/>
        <w:bottom w:val="none" w:sz="0" w:space="0" w:color="auto"/>
        <w:right w:val="none" w:sz="0" w:space="0" w:color="auto"/>
      </w:divBdr>
    </w:div>
    <w:div w:id="1801874118">
      <w:bodyDiv w:val="1"/>
      <w:marLeft w:val="0"/>
      <w:marRight w:val="0"/>
      <w:marTop w:val="0"/>
      <w:marBottom w:val="0"/>
      <w:divBdr>
        <w:top w:val="none" w:sz="0" w:space="0" w:color="auto"/>
        <w:left w:val="none" w:sz="0" w:space="0" w:color="auto"/>
        <w:bottom w:val="none" w:sz="0" w:space="0" w:color="auto"/>
        <w:right w:val="none" w:sz="0" w:space="0" w:color="auto"/>
      </w:divBdr>
    </w:div>
    <w:div w:id="1892181701">
      <w:bodyDiv w:val="1"/>
      <w:marLeft w:val="0"/>
      <w:marRight w:val="0"/>
      <w:marTop w:val="0"/>
      <w:marBottom w:val="0"/>
      <w:divBdr>
        <w:top w:val="none" w:sz="0" w:space="0" w:color="auto"/>
        <w:left w:val="none" w:sz="0" w:space="0" w:color="auto"/>
        <w:bottom w:val="none" w:sz="0" w:space="0" w:color="auto"/>
        <w:right w:val="none" w:sz="0" w:space="0" w:color="auto"/>
      </w:divBdr>
      <w:divsChild>
        <w:div w:id="1425567117">
          <w:marLeft w:val="0"/>
          <w:marRight w:val="0"/>
          <w:marTop w:val="0"/>
          <w:marBottom w:val="0"/>
          <w:divBdr>
            <w:top w:val="none" w:sz="0" w:space="0" w:color="auto"/>
            <w:left w:val="none" w:sz="0" w:space="0" w:color="auto"/>
            <w:bottom w:val="none" w:sz="0" w:space="0" w:color="auto"/>
            <w:right w:val="none" w:sz="0" w:space="0" w:color="auto"/>
          </w:divBdr>
        </w:div>
        <w:div w:id="1590231788">
          <w:marLeft w:val="0"/>
          <w:marRight w:val="0"/>
          <w:marTop w:val="0"/>
          <w:marBottom w:val="0"/>
          <w:divBdr>
            <w:top w:val="none" w:sz="0" w:space="0" w:color="auto"/>
            <w:left w:val="none" w:sz="0" w:space="0" w:color="auto"/>
            <w:bottom w:val="none" w:sz="0" w:space="0" w:color="auto"/>
            <w:right w:val="none" w:sz="0" w:space="0" w:color="auto"/>
          </w:divBdr>
        </w:div>
        <w:div w:id="769548085">
          <w:marLeft w:val="0"/>
          <w:marRight w:val="0"/>
          <w:marTop w:val="0"/>
          <w:marBottom w:val="0"/>
          <w:divBdr>
            <w:top w:val="none" w:sz="0" w:space="0" w:color="auto"/>
            <w:left w:val="none" w:sz="0" w:space="0" w:color="auto"/>
            <w:bottom w:val="none" w:sz="0" w:space="0" w:color="auto"/>
            <w:right w:val="none" w:sz="0" w:space="0" w:color="auto"/>
          </w:divBdr>
        </w:div>
        <w:div w:id="278269230">
          <w:marLeft w:val="0"/>
          <w:marRight w:val="0"/>
          <w:marTop w:val="0"/>
          <w:marBottom w:val="0"/>
          <w:divBdr>
            <w:top w:val="none" w:sz="0" w:space="0" w:color="auto"/>
            <w:left w:val="none" w:sz="0" w:space="0" w:color="auto"/>
            <w:bottom w:val="none" w:sz="0" w:space="0" w:color="auto"/>
            <w:right w:val="none" w:sz="0" w:space="0" w:color="auto"/>
          </w:divBdr>
        </w:div>
        <w:div w:id="439491594">
          <w:marLeft w:val="0"/>
          <w:marRight w:val="0"/>
          <w:marTop w:val="0"/>
          <w:marBottom w:val="0"/>
          <w:divBdr>
            <w:top w:val="none" w:sz="0" w:space="0" w:color="auto"/>
            <w:left w:val="none" w:sz="0" w:space="0" w:color="auto"/>
            <w:bottom w:val="none" w:sz="0" w:space="0" w:color="auto"/>
            <w:right w:val="none" w:sz="0" w:space="0" w:color="auto"/>
          </w:divBdr>
        </w:div>
        <w:div w:id="1198271495">
          <w:marLeft w:val="0"/>
          <w:marRight w:val="0"/>
          <w:marTop w:val="0"/>
          <w:marBottom w:val="0"/>
          <w:divBdr>
            <w:top w:val="none" w:sz="0" w:space="0" w:color="auto"/>
            <w:left w:val="none" w:sz="0" w:space="0" w:color="auto"/>
            <w:bottom w:val="none" w:sz="0" w:space="0" w:color="auto"/>
            <w:right w:val="none" w:sz="0" w:space="0" w:color="auto"/>
          </w:divBdr>
        </w:div>
        <w:div w:id="195969815">
          <w:marLeft w:val="0"/>
          <w:marRight w:val="0"/>
          <w:marTop w:val="0"/>
          <w:marBottom w:val="0"/>
          <w:divBdr>
            <w:top w:val="none" w:sz="0" w:space="0" w:color="auto"/>
            <w:left w:val="none" w:sz="0" w:space="0" w:color="auto"/>
            <w:bottom w:val="none" w:sz="0" w:space="0" w:color="auto"/>
            <w:right w:val="none" w:sz="0" w:space="0" w:color="auto"/>
          </w:divBdr>
        </w:div>
        <w:div w:id="1635674635">
          <w:marLeft w:val="0"/>
          <w:marRight w:val="0"/>
          <w:marTop w:val="0"/>
          <w:marBottom w:val="0"/>
          <w:divBdr>
            <w:top w:val="none" w:sz="0" w:space="0" w:color="auto"/>
            <w:left w:val="none" w:sz="0" w:space="0" w:color="auto"/>
            <w:bottom w:val="none" w:sz="0" w:space="0" w:color="auto"/>
            <w:right w:val="none" w:sz="0" w:space="0" w:color="auto"/>
          </w:divBdr>
        </w:div>
        <w:div w:id="1469740344">
          <w:marLeft w:val="0"/>
          <w:marRight w:val="0"/>
          <w:marTop w:val="0"/>
          <w:marBottom w:val="0"/>
          <w:divBdr>
            <w:top w:val="none" w:sz="0" w:space="0" w:color="auto"/>
            <w:left w:val="none" w:sz="0" w:space="0" w:color="auto"/>
            <w:bottom w:val="none" w:sz="0" w:space="0" w:color="auto"/>
            <w:right w:val="none" w:sz="0" w:space="0" w:color="auto"/>
          </w:divBdr>
        </w:div>
        <w:div w:id="476923495">
          <w:marLeft w:val="0"/>
          <w:marRight w:val="0"/>
          <w:marTop w:val="0"/>
          <w:marBottom w:val="0"/>
          <w:divBdr>
            <w:top w:val="none" w:sz="0" w:space="0" w:color="auto"/>
            <w:left w:val="none" w:sz="0" w:space="0" w:color="auto"/>
            <w:bottom w:val="none" w:sz="0" w:space="0" w:color="auto"/>
            <w:right w:val="none" w:sz="0" w:space="0" w:color="auto"/>
          </w:divBdr>
        </w:div>
        <w:div w:id="2016102807">
          <w:marLeft w:val="0"/>
          <w:marRight w:val="0"/>
          <w:marTop w:val="0"/>
          <w:marBottom w:val="0"/>
          <w:divBdr>
            <w:top w:val="none" w:sz="0" w:space="0" w:color="auto"/>
            <w:left w:val="none" w:sz="0" w:space="0" w:color="auto"/>
            <w:bottom w:val="none" w:sz="0" w:space="0" w:color="auto"/>
            <w:right w:val="none" w:sz="0" w:space="0" w:color="auto"/>
          </w:divBdr>
        </w:div>
        <w:div w:id="1075123346">
          <w:marLeft w:val="0"/>
          <w:marRight w:val="0"/>
          <w:marTop w:val="0"/>
          <w:marBottom w:val="0"/>
          <w:divBdr>
            <w:top w:val="none" w:sz="0" w:space="0" w:color="auto"/>
            <w:left w:val="none" w:sz="0" w:space="0" w:color="auto"/>
            <w:bottom w:val="none" w:sz="0" w:space="0" w:color="auto"/>
            <w:right w:val="none" w:sz="0" w:space="0" w:color="auto"/>
          </w:divBdr>
        </w:div>
        <w:div w:id="851916479">
          <w:marLeft w:val="0"/>
          <w:marRight w:val="0"/>
          <w:marTop w:val="0"/>
          <w:marBottom w:val="0"/>
          <w:divBdr>
            <w:top w:val="none" w:sz="0" w:space="0" w:color="auto"/>
            <w:left w:val="none" w:sz="0" w:space="0" w:color="auto"/>
            <w:bottom w:val="none" w:sz="0" w:space="0" w:color="auto"/>
            <w:right w:val="none" w:sz="0" w:space="0" w:color="auto"/>
          </w:divBdr>
        </w:div>
        <w:div w:id="1414208387">
          <w:marLeft w:val="0"/>
          <w:marRight w:val="0"/>
          <w:marTop w:val="0"/>
          <w:marBottom w:val="0"/>
          <w:divBdr>
            <w:top w:val="none" w:sz="0" w:space="0" w:color="auto"/>
            <w:left w:val="none" w:sz="0" w:space="0" w:color="auto"/>
            <w:bottom w:val="none" w:sz="0" w:space="0" w:color="auto"/>
            <w:right w:val="none" w:sz="0" w:space="0" w:color="auto"/>
          </w:divBdr>
        </w:div>
      </w:divsChild>
    </w:div>
    <w:div w:id="1900820680">
      <w:bodyDiv w:val="1"/>
      <w:marLeft w:val="0"/>
      <w:marRight w:val="0"/>
      <w:marTop w:val="0"/>
      <w:marBottom w:val="0"/>
      <w:divBdr>
        <w:top w:val="none" w:sz="0" w:space="0" w:color="auto"/>
        <w:left w:val="none" w:sz="0" w:space="0" w:color="auto"/>
        <w:bottom w:val="none" w:sz="0" w:space="0" w:color="auto"/>
        <w:right w:val="none" w:sz="0" w:space="0" w:color="auto"/>
      </w:divBdr>
      <w:divsChild>
        <w:div w:id="1568761422">
          <w:marLeft w:val="0"/>
          <w:marRight w:val="0"/>
          <w:marTop w:val="0"/>
          <w:marBottom w:val="0"/>
          <w:divBdr>
            <w:top w:val="none" w:sz="0" w:space="0" w:color="auto"/>
            <w:left w:val="none" w:sz="0" w:space="0" w:color="auto"/>
            <w:bottom w:val="none" w:sz="0" w:space="0" w:color="auto"/>
            <w:right w:val="none" w:sz="0" w:space="0" w:color="auto"/>
          </w:divBdr>
        </w:div>
        <w:div w:id="1906797400">
          <w:marLeft w:val="0"/>
          <w:marRight w:val="0"/>
          <w:marTop w:val="0"/>
          <w:marBottom w:val="0"/>
          <w:divBdr>
            <w:top w:val="none" w:sz="0" w:space="0" w:color="auto"/>
            <w:left w:val="none" w:sz="0" w:space="0" w:color="auto"/>
            <w:bottom w:val="none" w:sz="0" w:space="0" w:color="auto"/>
            <w:right w:val="none" w:sz="0" w:space="0" w:color="auto"/>
          </w:divBdr>
        </w:div>
        <w:div w:id="867372106">
          <w:marLeft w:val="0"/>
          <w:marRight w:val="0"/>
          <w:marTop w:val="0"/>
          <w:marBottom w:val="0"/>
          <w:divBdr>
            <w:top w:val="none" w:sz="0" w:space="0" w:color="auto"/>
            <w:left w:val="none" w:sz="0" w:space="0" w:color="auto"/>
            <w:bottom w:val="none" w:sz="0" w:space="0" w:color="auto"/>
            <w:right w:val="none" w:sz="0" w:space="0" w:color="auto"/>
          </w:divBdr>
        </w:div>
        <w:div w:id="2093231468">
          <w:marLeft w:val="0"/>
          <w:marRight w:val="0"/>
          <w:marTop w:val="0"/>
          <w:marBottom w:val="0"/>
          <w:divBdr>
            <w:top w:val="none" w:sz="0" w:space="0" w:color="auto"/>
            <w:left w:val="none" w:sz="0" w:space="0" w:color="auto"/>
            <w:bottom w:val="none" w:sz="0" w:space="0" w:color="auto"/>
            <w:right w:val="none" w:sz="0" w:space="0" w:color="auto"/>
          </w:divBdr>
        </w:div>
        <w:div w:id="415056827">
          <w:marLeft w:val="0"/>
          <w:marRight w:val="0"/>
          <w:marTop w:val="0"/>
          <w:marBottom w:val="0"/>
          <w:divBdr>
            <w:top w:val="none" w:sz="0" w:space="0" w:color="auto"/>
            <w:left w:val="none" w:sz="0" w:space="0" w:color="auto"/>
            <w:bottom w:val="none" w:sz="0" w:space="0" w:color="auto"/>
            <w:right w:val="none" w:sz="0" w:space="0" w:color="auto"/>
          </w:divBdr>
        </w:div>
        <w:div w:id="2141413324">
          <w:marLeft w:val="0"/>
          <w:marRight w:val="0"/>
          <w:marTop w:val="0"/>
          <w:marBottom w:val="0"/>
          <w:divBdr>
            <w:top w:val="none" w:sz="0" w:space="0" w:color="auto"/>
            <w:left w:val="none" w:sz="0" w:space="0" w:color="auto"/>
            <w:bottom w:val="none" w:sz="0" w:space="0" w:color="auto"/>
            <w:right w:val="none" w:sz="0" w:space="0" w:color="auto"/>
          </w:divBdr>
        </w:div>
        <w:div w:id="1145582098">
          <w:marLeft w:val="0"/>
          <w:marRight w:val="0"/>
          <w:marTop w:val="0"/>
          <w:marBottom w:val="0"/>
          <w:divBdr>
            <w:top w:val="none" w:sz="0" w:space="0" w:color="auto"/>
            <w:left w:val="none" w:sz="0" w:space="0" w:color="auto"/>
            <w:bottom w:val="none" w:sz="0" w:space="0" w:color="auto"/>
            <w:right w:val="none" w:sz="0" w:space="0" w:color="auto"/>
          </w:divBdr>
        </w:div>
        <w:div w:id="1937056434">
          <w:marLeft w:val="0"/>
          <w:marRight w:val="0"/>
          <w:marTop w:val="0"/>
          <w:marBottom w:val="0"/>
          <w:divBdr>
            <w:top w:val="none" w:sz="0" w:space="0" w:color="auto"/>
            <w:left w:val="none" w:sz="0" w:space="0" w:color="auto"/>
            <w:bottom w:val="none" w:sz="0" w:space="0" w:color="auto"/>
            <w:right w:val="none" w:sz="0" w:space="0" w:color="auto"/>
          </w:divBdr>
        </w:div>
        <w:div w:id="527067710">
          <w:marLeft w:val="0"/>
          <w:marRight w:val="0"/>
          <w:marTop w:val="0"/>
          <w:marBottom w:val="0"/>
          <w:divBdr>
            <w:top w:val="none" w:sz="0" w:space="0" w:color="auto"/>
            <w:left w:val="none" w:sz="0" w:space="0" w:color="auto"/>
            <w:bottom w:val="none" w:sz="0" w:space="0" w:color="auto"/>
            <w:right w:val="none" w:sz="0" w:space="0" w:color="auto"/>
          </w:divBdr>
        </w:div>
        <w:div w:id="1640300610">
          <w:marLeft w:val="0"/>
          <w:marRight w:val="0"/>
          <w:marTop w:val="0"/>
          <w:marBottom w:val="0"/>
          <w:divBdr>
            <w:top w:val="none" w:sz="0" w:space="0" w:color="auto"/>
            <w:left w:val="none" w:sz="0" w:space="0" w:color="auto"/>
            <w:bottom w:val="none" w:sz="0" w:space="0" w:color="auto"/>
            <w:right w:val="none" w:sz="0" w:space="0" w:color="auto"/>
          </w:divBdr>
        </w:div>
        <w:div w:id="1573463026">
          <w:marLeft w:val="0"/>
          <w:marRight w:val="0"/>
          <w:marTop w:val="0"/>
          <w:marBottom w:val="0"/>
          <w:divBdr>
            <w:top w:val="none" w:sz="0" w:space="0" w:color="auto"/>
            <w:left w:val="none" w:sz="0" w:space="0" w:color="auto"/>
            <w:bottom w:val="none" w:sz="0" w:space="0" w:color="auto"/>
            <w:right w:val="none" w:sz="0" w:space="0" w:color="auto"/>
          </w:divBdr>
        </w:div>
        <w:div w:id="2100174775">
          <w:marLeft w:val="0"/>
          <w:marRight w:val="0"/>
          <w:marTop w:val="0"/>
          <w:marBottom w:val="0"/>
          <w:divBdr>
            <w:top w:val="none" w:sz="0" w:space="0" w:color="auto"/>
            <w:left w:val="none" w:sz="0" w:space="0" w:color="auto"/>
            <w:bottom w:val="none" w:sz="0" w:space="0" w:color="auto"/>
            <w:right w:val="none" w:sz="0" w:space="0" w:color="auto"/>
          </w:divBdr>
        </w:div>
        <w:div w:id="819733305">
          <w:marLeft w:val="0"/>
          <w:marRight w:val="0"/>
          <w:marTop w:val="0"/>
          <w:marBottom w:val="0"/>
          <w:divBdr>
            <w:top w:val="none" w:sz="0" w:space="0" w:color="auto"/>
            <w:left w:val="none" w:sz="0" w:space="0" w:color="auto"/>
            <w:bottom w:val="none" w:sz="0" w:space="0" w:color="auto"/>
            <w:right w:val="none" w:sz="0" w:space="0" w:color="auto"/>
          </w:divBdr>
        </w:div>
        <w:div w:id="1493834089">
          <w:marLeft w:val="0"/>
          <w:marRight w:val="0"/>
          <w:marTop w:val="0"/>
          <w:marBottom w:val="0"/>
          <w:divBdr>
            <w:top w:val="none" w:sz="0" w:space="0" w:color="auto"/>
            <w:left w:val="none" w:sz="0" w:space="0" w:color="auto"/>
            <w:bottom w:val="none" w:sz="0" w:space="0" w:color="auto"/>
            <w:right w:val="none" w:sz="0" w:space="0" w:color="auto"/>
          </w:divBdr>
        </w:div>
      </w:divsChild>
    </w:div>
    <w:div w:id="1911960606">
      <w:bodyDiv w:val="1"/>
      <w:marLeft w:val="0"/>
      <w:marRight w:val="0"/>
      <w:marTop w:val="0"/>
      <w:marBottom w:val="0"/>
      <w:divBdr>
        <w:top w:val="none" w:sz="0" w:space="0" w:color="auto"/>
        <w:left w:val="none" w:sz="0" w:space="0" w:color="auto"/>
        <w:bottom w:val="none" w:sz="0" w:space="0" w:color="auto"/>
        <w:right w:val="none" w:sz="0" w:space="0" w:color="auto"/>
      </w:divBdr>
      <w:divsChild>
        <w:div w:id="879052711">
          <w:marLeft w:val="0"/>
          <w:marRight w:val="0"/>
          <w:marTop w:val="0"/>
          <w:marBottom w:val="0"/>
          <w:divBdr>
            <w:top w:val="none" w:sz="0" w:space="0" w:color="auto"/>
            <w:left w:val="none" w:sz="0" w:space="0" w:color="auto"/>
            <w:bottom w:val="none" w:sz="0" w:space="0" w:color="auto"/>
            <w:right w:val="none" w:sz="0" w:space="0" w:color="auto"/>
          </w:divBdr>
          <w:divsChild>
            <w:div w:id="19627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3210">
      <w:bodyDiv w:val="1"/>
      <w:marLeft w:val="0"/>
      <w:marRight w:val="0"/>
      <w:marTop w:val="0"/>
      <w:marBottom w:val="0"/>
      <w:divBdr>
        <w:top w:val="none" w:sz="0" w:space="0" w:color="auto"/>
        <w:left w:val="none" w:sz="0" w:space="0" w:color="auto"/>
        <w:bottom w:val="none" w:sz="0" w:space="0" w:color="auto"/>
        <w:right w:val="none" w:sz="0" w:space="0" w:color="auto"/>
      </w:divBdr>
    </w:div>
    <w:div w:id="1968117292">
      <w:bodyDiv w:val="1"/>
      <w:marLeft w:val="0"/>
      <w:marRight w:val="0"/>
      <w:marTop w:val="0"/>
      <w:marBottom w:val="0"/>
      <w:divBdr>
        <w:top w:val="none" w:sz="0" w:space="0" w:color="auto"/>
        <w:left w:val="none" w:sz="0" w:space="0" w:color="auto"/>
        <w:bottom w:val="none" w:sz="0" w:space="0" w:color="auto"/>
        <w:right w:val="none" w:sz="0" w:space="0" w:color="auto"/>
      </w:divBdr>
      <w:divsChild>
        <w:div w:id="390734330">
          <w:marLeft w:val="0"/>
          <w:marRight w:val="0"/>
          <w:marTop w:val="0"/>
          <w:marBottom w:val="0"/>
          <w:divBdr>
            <w:top w:val="none" w:sz="0" w:space="0" w:color="auto"/>
            <w:left w:val="none" w:sz="0" w:space="0" w:color="auto"/>
            <w:bottom w:val="none" w:sz="0" w:space="0" w:color="auto"/>
            <w:right w:val="none" w:sz="0" w:space="0" w:color="auto"/>
          </w:divBdr>
        </w:div>
        <w:div w:id="392772965">
          <w:marLeft w:val="0"/>
          <w:marRight w:val="0"/>
          <w:marTop w:val="0"/>
          <w:marBottom w:val="0"/>
          <w:divBdr>
            <w:top w:val="none" w:sz="0" w:space="0" w:color="auto"/>
            <w:left w:val="none" w:sz="0" w:space="0" w:color="auto"/>
            <w:bottom w:val="none" w:sz="0" w:space="0" w:color="auto"/>
            <w:right w:val="none" w:sz="0" w:space="0" w:color="auto"/>
          </w:divBdr>
        </w:div>
        <w:div w:id="1535925265">
          <w:marLeft w:val="0"/>
          <w:marRight w:val="0"/>
          <w:marTop w:val="0"/>
          <w:marBottom w:val="0"/>
          <w:divBdr>
            <w:top w:val="none" w:sz="0" w:space="0" w:color="auto"/>
            <w:left w:val="none" w:sz="0" w:space="0" w:color="auto"/>
            <w:bottom w:val="none" w:sz="0" w:space="0" w:color="auto"/>
            <w:right w:val="none" w:sz="0" w:space="0" w:color="auto"/>
          </w:divBdr>
        </w:div>
        <w:div w:id="456993026">
          <w:marLeft w:val="0"/>
          <w:marRight w:val="0"/>
          <w:marTop w:val="0"/>
          <w:marBottom w:val="0"/>
          <w:divBdr>
            <w:top w:val="none" w:sz="0" w:space="0" w:color="auto"/>
            <w:left w:val="none" w:sz="0" w:space="0" w:color="auto"/>
            <w:bottom w:val="none" w:sz="0" w:space="0" w:color="auto"/>
            <w:right w:val="none" w:sz="0" w:space="0" w:color="auto"/>
          </w:divBdr>
        </w:div>
        <w:div w:id="976497796">
          <w:marLeft w:val="0"/>
          <w:marRight w:val="0"/>
          <w:marTop w:val="0"/>
          <w:marBottom w:val="0"/>
          <w:divBdr>
            <w:top w:val="none" w:sz="0" w:space="0" w:color="auto"/>
            <w:left w:val="none" w:sz="0" w:space="0" w:color="auto"/>
            <w:bottom w:val="none" w:sz="0" w:space="0" w:color="auto"/>
            <w:right w:val="none" w:sz="0" w:space="0" w:color="auto"/>
          </w:divBdr>
        </w:div>
        <w:div w:id="1742018945">
          <w:marLeft w:val="0"/>
          <w:marRight w:val="0"/>
          <w:marTop w:val="0"/>
          <w:marBottom w:val="0"/>
          <w:divBdr>
            <w:top w:val="none" w:sz="0" w:space="0" w:color="auto"/>
            <w:left w:val="none" w:sz="0" w:space="0" w:color="auto"/>
            <w:bottom w:val="none" w:sz="0" w:space="0" w:color="auto"/>
            <w:right w:val="none" w:sz="0" w:space="0" w:color="auto"/>
          </w:divBdr>
        </w:div>
        <w:div w:id="2027445034">
          <w:marLeft w:val="0"/>
          <w:marRight w:val="0"/>
          <w:marTop w:val="0"/>
          <w:marBottom w:val="0"/>
          <w:divBdr>
            <w:top w:val="none" w:sz="0" w:space="0" w:color="auto"/>
            <w:left w:val="none" w:sz="0" w:space="0" w:color="auto"/>
            <w:bottom w:val="none" w:sz="0" w:space="0" w:color="auto"/>
            <w:right w:val="none" w:sz="0" w:space="0" w:color="auto"/>
          </w:divBdr>
        </w:div>
      </w:divsChild>
    </w:div>
    <w:div w:id="2012681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3.jpeg"/><Relationship Id="rId39" Type="http://schemas.openxmlformats.org/officeDocument/2006/relationships/image" Target="media/image25.png"/><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auth-sit:50070/dfshealth.html" TargetMode="External"/><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www.w3cschool.cn/hbase_doc/" TargetMode="Externa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oleObject" Target="embeddings/oleObject3.bin"/><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package" Target="embeddings/Microsoft_Visio___4444444444411111111111111.vsd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mpi-sit:8042/node" TargetMode="External"/><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jpe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ADBC26-73E9-451E-B253-BAD29A2E4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86</TotalTime>
  <Pages>34</Pages>
  <Words>4244</Words>
  <Characters>24196</Characters>
  <Application>Microsoft Office Word</Application>
  <DocSecurity>0</DocSecurity>
  <Lines>201</Lines>
  <Paragraphs>56</Paragraphs>
  <ScaleCrop>false</ScaleCrop>
  <Company/>
  <LinksUpToDate>false</LinksUpToDate>
  <CharactersWithSpaces>28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利辉</dc:creator>
  <cp:keywords/>
  <dc:description/>
  <cp:lastModifiedBy>yuan</cp:lastModifiedBy>
  <cp:revision>2065</cp:revision>
  <dcterms:created xsi:type="dcterms:W3CDTF">2017-04-26T02:44:00Z</dcterms:created>
  <dcterms:modified xsi:type="dcterms:W3CDTF">2018-07-27T03:42:00Z</dcterms:modified>
</cp:coreProperties>
</file>